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7145A" w:rsidRDefault="00693100">
      <w:r>
        <w:rPr>
          <w:rFonts w:hint="eastAsia"/>
        </w:rPr>
        <w:t>希望本文档将起到以下</w:t>
      </w:r>
      <w:r>
        <w:t>作用：</w:t>
      </w:r>
    </w:p>
    <w:p w:rsidR="00693100" w:rsidRDefault="00CB74C7" w:rsidP="00693100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使你</w:t>
      </w:r>
      <w:r w:rsidR="00693100">
        <w:rPr>
          <w:rFonts w:hint="eastAsia"/>
        </w:rPr>
        <w:t>更</w:t>
      </w:r>
      <w:r w:rsidR="00693100">
        <w:t>清晰地理解</w:t>
      </w:r>
      <w:r w:rsidR="00693100">
        <w:rPr>
          <w:rFonts w:hint="eastAsia"/>
        </w:rPr>
        <w:t>DDR中</w:t>
      </w:r>
      <w:r w:rsidR="00693100">
        <w:t>配置信息的含义</w:t>
      </w:r>
    </w:p>
    <w:p w:rsidR="00693100" w:rsidRDefault="00CB74C7" w:rsidP="00693100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使你</w:t>
      </w:r>
      <w:r w:rsidR="00693100">
        <w:t>学会如何配置</w:t>
      </w:r>
      <w:r w:rsidR="00693100">
        <w:rPr>
          <w:rFonts w:hint="eastAsia"/>
        </w:rPr>
        <w:t>DDR一侧</w:t>
      </w:r>
      <w:r w:rsidR="00693100">
        <w:t>的配置信息</w:t>
      </w:r>
    </w:p>
    <w:p w:rsidR="00E64599" w:rsidRDefault="00CB74C7" w:rsidP="002A73A9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使你</w:t>
      </w:r>
      <w:r>
        <w:t>掌握</w:t>
      </w:r>
      <w:r>
        <w:rPr>
          <w:rFonts w:hint="eastAsia"/>
        </w:rPr>
        <w:t>DDR配置信息脚本生成工具</w:t>
      </w:r>
    </w:p>
    <w:p w:rsidR="002A73A9" w:rsidRPr="008A0729" w:rsidRDefault="002A73A9" w:rsidP="002A73A9"/>
    <w:p w:rsidR="00E64599" w:rsidRDefault="00E64599" w:rsidP="00E64599">
      <w:pPr>
        <w:jc w:val="center"/>
        <w:rPr>
          <w:color w:val="FF0000"/>
          <w:bdr w:val="single" w:sz="4" w:space="0" w:color="auto"/>
        </w:rPr>
      </w:pPr>
      <w:r w:rsidRPr="008718C7">
        <w:rPr>
          <w:rFonts w:hint="eastAsia"/>
          <w:color w:val="FF0000"/>
          <w:bdr w:val="single" w:sz="4" w:space="0" w:color="auto"/>
        </w:rPr>
        <w:t>阅读本文档</w:t>
      </w:r>
      <w:r w:rsidRPr="008718C7">
        <w:rPr>
          <w:color w:val="FF0000"/>
          <w:bdr w:val="single" w:sz="4" w:space="0" w:color="auto"/>
        </w:rPr>
        <w:t>之前，希望你已经</w:t>
      </w:r>
      <w:r w:rsidRPr="008718C7">
        <w:rPr>
          <w:rFonts w:hint="eastAsia"/>
          <w:color w:val="FF0000"/>
          <w:bdr w:val="single" w:sz="4" w:space="0" w:color="auto"/>
        </w:rPr>
        <w:t>阅读过</w:t>
      </w:r>
      <w:r w:rsidRPr="008718C7">
        <w:rPr>
          <w:color w:val="FF0000"/>
          <w:bdr w:val="single" w:sz="4" w:space="0" w:color="auto"/>
        </w:rPr>
        <w:t>《</w:t>
      </w:r>
      <w:hyperlink r:id="rId8" w:history="1">
        <w:r w:rsidRPr="008718C7">
          <w:rPr>
            <w:rStyle w:val="a8"/>
            <w:rFonts w:hint="eastAsia"/>
            <w:color w:val="FF0000"/>
            <w:bdr w:val="single" w:sz="4" w:space="0" w:color="auto"/>
          </w:rPr>
          <w:t>DDR_</w:t>
        </w:r>
        <w:r w:rsidRPr="008718C7">
          <w:rPr>
            <w:rStyle w:val="a8"/>
            <w:color w:val="FF0000"/>
            <w:bdr w:val="single" w:sz="4" w:space="0" w:color="auto"/>
          </w:rPr>
          <w:t>v1.1</w:t>
        </w:r>
        <w:r w:rsidRPr="008718C7">
          <w:rPr>
            <w:rStyle w:val="a8"/>
            <w:rFonts w:hint="eastAsia"/>
            <w:color w:val="FF0000"/>
            <w:bdr w:val="single" w:sz="4" w:space="0" w:color="auto"/>
          </w:rPr>
          <w:t>使用说明书</w:t>
        </w:r>
      </w:hyperlink>
      <w:r w:rsidRPr="008718C7">
        <w:rPr>
          <w:color w:val="FF0000"/>
          <w:bdr w:val="single" w:sz="4" w:space="0" w:color="auto"/>
        </w:rPr>
        <w:t>》</w:t>
      </w:r>
      <w:r w:rsidRPr="008718C7">
        <w:rPr>
          <w:rFonts w:hint="eastAsia"/>
          <w:color w:val="FF0000"/>
          <w:bdr w:val="single" w:sz="4" w:space="0" w:color="auto"/>
        </w:rPr>
        <w:t>！</w:t>
      </w:r>
    </w:p>
    <w:p w:rsidR="008320A6" w:rsidRPr="002A73A9" w:rsidRDefault="008320A6" w:rsidP="00001E1C">
      <w:pPr>
        <w:jc w:val="left"/>
      </w:pPr>
    </w:p>
    <w:p w:rsidR="00582773" w:rsidRPr="00BA148D" w:rsidRDefault="00582773" w:rsidP="00001E1C">
      <w:pPr>
        <w:jc w:val="left"/>
        <w:rPr>
          <w:b/>
        </w:rPr>
      </w:pPr>
      <w:bookmarkStart w:id="0" w:name="览前声明"/>
      <w:r w:rsidRPr="00BA148D">
        <w:rPr>
          <w:rFonts w:hint="eastAsia"/>
          <w:b/>
        </w:rPr>
        <w:t>【览</w:t>
      </w:r>
      <w:r w:rsidRPr="00BA148D">
        <w:rPr>
          <w:b/>
        </w:rPr>
        <w:t>前声明】</w:t>
      </w:r>
    </w:p>
    <w:bookmarkEnd w:id="0"/>
    <w:p w:rsidR="00001E1C" w:rsidRDefault="00001E1C" w:rsidP="00001E1C">
      <w:pPr>
        <w:jc w:val="left"/>
      </w:pPr>
      <w:r>
        <w:rPr>
          <w:rFonts w:hint="eastAsia"/>
        </w:rPr>
        <w:t>在</w:t>
      </w:r>
      <w:r>
        <w:t>此之前，</w:t>
      </w:r>
      <w:r>
        <w:rPr>
          <w:rFonts w:hint="eastAsia"/>
        </w:rPr>
        <w:t>你需要</w:t>
      </w:r>
      <w:r>
        <w:t>对</w:t>
      </w:r>
      <w:r>
        <w:rPr>
          <w:rFonts w:hint="eastAsia"/>
        </w:rPr>
        <w:t>以下</w:t>
      </w:r>
      <w:r>
        <w:t>概念有清晰的认识</w:t>
      </w:r>
      <w:r>
        <w:rPr>
          <w:rFonts w:hint="eastAsia"/>
        </w:rPr>
        <w:t>！</w:t>
      </w:r>
    </w:p>
    <w:p w:rsidR="00001E1C" w:rsidRDefault="00214B5B" w:rsidP="00001E1C">
      <w:pPr>
        <w:pStyle w:val="a7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DDR</w:t>
      </w:r>
      <w:r w:rsidR="00A1318F">
        <w:rPr>
          <w:rFonts w:hint="eastAsia"/>
        </w:rPr>
        <w:t>_v1.1</w:t>
      </w:r>
      <w:r>
        <w:rPr>
          <w:rFonts w:hint="eastAsia"/>
        </w:rPr>
        <w:t>中</w:t>
      </w:r>
      <w:r w:rsidR="00001E1C">
        <w:rPr>
          <w:rFonts w:hint="eastAsia"/>
        </w:rPr>
        <w:t>包括</w:t>
      </w:r>
      <w:r w:rsidR="00001E1C">
        <w:t>哪几类</w:t>
      </w:r>
      <w:r w:rsidR="00001E1C">
        <w:rPr>
          <w:rFonts w:hint="eastAsia"/>
        </w:rPr>
        <w:t>“</w:t>
      </w:r>
      <w:r w:rsidR="00001E1C">
        <w:t>数据</w:t>
      </w:r>
      <w:r w:rsidR="00001E1C">
        <w:rPr>
          <w:rFonts w:hint="eastAsia"/>
        </w:rPr>
        <w:t>”</w:t>
      </w:r>
      <w:r w:rsidR="000F6A1D">
        <w:rPr>
          <w:rFonts w:hint="eastAsia"/>
        </w:rPr>
        <w:t>？</w:t>
      </w:r>
      <w:r w:rsidR="009C25DC">
        <w:rPr>
          <w:rFonts w:hint="eastAsia"/>
        </w:rPr>
        <w:t>（</w:t>
      </w:r>
      <w:hyperlink w:anchor="数据类型" w:history="1">
        <w:r w:rsidR="009C25DC" w:rsidRPr="00B80602">
          <w:rPr>
            <w:rStyle w:val="a8"/>
            <w:rFonts w:hint="eastAsia"/>
          </w:rPr>
          <w:t>数据</w:t>
        </w:r>
        <w:r w:rsidR="009D6C59" w:rsidRPr="00B80602">
          <w:rPr>
            <w:rStyle w:val="a8"/>
            <w:rFonts w:hint="eastAsia"/>
          </w:rPr>
          <w:t>的</w:t>
        </w:r>
        <w:r w:rsidR="009C25DC" w:rsidRPr="00B80602">
          <w:rPr>
            <w:rStyle w:val="a8"/>
          </w:rPr>
          <w:t>类型</w:t>
        </w:r>
      </w:hyperlink>
      <w:r w:rsidR="009C25DC">
        <w:t>）</w:t>
      </w:r>
    </w:p>
    <w:p w:rsidR="00001E1C" w:rsidRDefault="00001E1C" w:rsidP="00001E1C">
      <w:pPr>
        <w:pStyle w:val="a7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数据</w:t>
      </w:r>
      <w:r w:rsidR="001361F0">
        <w:rPr>
          <w:rFonts w:hint="eastAsia"/>
        </w:rPr>
        <w:t>是</w:t>
      </w:r>
      <w:r w:rsidR="009C25DC">
        <w:t>如何组织的？</w:t>
      </w:r>
      <w:r w:rsidR="009C25DC">
        <w:rPr>
          <w:rFonts w:hint="eastAsia"/>
        </w:rPr>
        <w:t>（</w:t>
      </w:r>
      <w:hyperlink w:anchor="数据的组织形式" w:tooltip="数据的组织形式" w:history="1">
        <w:r w:rsidR="009C25DC" w:rsidRPr="009A31B1">
          <w:rPr>
            <w:rStyle w:val="a8"/>
            <w:rFonts w:hint="eastAsia"/>
          </w:rPr>
          <w:t>数据的</w:t>
        </w:r>
        <w:r w:rsidR="009C25DC" w:rsidRPr="009A31B1">
          <w:rPr>
            <w:rStyle w:val="a8"/>
          </w:rPr>
          <w:t>组织形式</w:t>
        </w:r>
      </w:hyperlink>
      <w:r w:rsidR="009C25DC">
        <w:rPr>
          <w:rFonts w:hint="eastAsia"/>
        </w:rPr>
        <w:t>）</w:t>
      </w:r>
    </w:p>
    <w:p w:rsidR="000F6A1D" w:rsidRDefault="000F6A1D" w:rsidP="00001E1C">
      <w:pPr>
        <w:pStyle w:val="a7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一级矩阵、</w:t>
      </w:r>
      <w:r>
        <w:t>二级矩阵</w:t>
      </w:r>
      <w:r>
        <w:rPr>
          <w:rFonts w:hint="eastAsia"/>
        </w:rPr>
        <w:t>是</w:t>
      </w:r>
      <w:r>
        <w:t>什么？（</w:t>
      </w:r>
      <w:hyperlink w:anchor="数据的组织形式" w:tooltip="数据的组织形式" w:history="1">
        <w:r w:rsidR="009A31B1" w:rsidRPr="009A31B1">
          <w:rPr>
            <w:rStyle w:val="a8"/>
            <w:rFonts w:hint="eastAsia"/>
          </w:rPr>
          <w:t>数据的</w:t>
        </w:r>
        <w:r w:rsidR="009A31B1" w:rsidRPr="009A31B1">
          <w:rPr>
            <w:rStyle w:val="a8"/>
          </w:rPr>
          <w:t>组织形式</w:t>
        </w:r>
      </w:hyperlink>
      <w:r>
        <w:rPr>
          <w:rFonts w:hint="eastAsia"/>
        </w:rPr>
        <w:t>）</w:t>
      </w:r>
    </w:p>
    <w:p w:rsidR="00A1318F" w:rsidRDefault="00A1318F" w:rsidP="00001E1C">
      <w:pPr>
        <w:pStyle w:val="a7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DDR_v1.1中</w:t>
      </w:r>
      <w:r>
        <w:t>的地址通道</w:t>
      </w:r>
      <w:r>
        <w:rPr>
          <w:rFonts w:hint="eastAsia"/>
        </w:rPr>
        <w:t>是</w:t>
      </w:r>
      <w:r>
        <w:t>什么</w:t>
      </w:r>
      <w:r>
        <w:rPr>
          <w:rFonts w:hint="eastAsia"/>
        </w:rPr>
        <w:t>？有</w:t>
      </w:r>
      <w:r>
        <w:t>几类？</w:t>
      </w:r>
      <w:r>
        <w:rPr>
          <w:rFonts w:hint="eastAsia"/>
        </w:rPr>
        <w:t>有</w:t>
      </w:r>
      <w:r>
        <w:t>几个？</w:t>
      </w:r>
      <w:r>
        <w:rPr>
          <w:rFonts w:hint="eastAsia"/>
        </w:rPr>
        <w:t>（</w:t>
      </w:r>
      <w:hyperlink w:anchor="地址通道" w:tooltip="地址通道" w:history="1">
        <w:r w:rsidRPr="008272CB">
          <w:rPr>
            <w:rStyle w:val="a8"/>
            <w:rFonts w:hint="eastAsia"/>
          </w:rPr>
          <w:t>地址</w:t>
        </w:r>
        <w:r w:rsidRPr="008272CB">
          <w:rPr>
            <w:rStyle w:val="a8"/>
          </w:rPr>
          <w:t>通道的概念</w:t>
        </w:r>
      </w:hyperlink>
      <w:r>
        <w:t>）</w:t>
      </w:r>
    </w:p>
    <w:p w:rsidR="00A1318F" w:rsidRDefault="00A1318F" w:rsidP="003A432C">
      <w:pPr>
        <w:pStyle w:val="a7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DDR_</w:t>
      </w:r>
      <w:r>
        <w:t>v1.1</w:t>
      </w:r>
      <w:r>
        <w:rPr>
          <w:rFonts w:hint="eastAsia"/>
        </w:rPr>
        <w:t>中</w:t>
      </w:r>
      <w:r>
        <w:t>的数据通道是什么？</w:t>
      </w:r>
      <w:r>
        <w:rPr>
          <w:rFonts w:hint="eastAsia"/>
        </w:rPr>
        <w:t>有几类</w:t>
      </w:r>
      <w:r>
        <w:t>？有几个</w:t>
      </w:r>
      <w:r>
        <w:rPr>
          <w:rFonts w:hint="eastAsia"/>
        </w:rPr>
        <w:t>？</w:t>
      </w:r>
      <w:r>
        <w:t>（</w:t>
      </w:r>
      <w:hyperlink w:anchor="数据通道" w:tooltip="数据通道" w:history="1">
        <w:r w:rsidRPr="008272CB">
          <w:rPr>
            <w:rStyle w:val="a8"/>
            <w:rFonts w:hint="eastAsia"/>
          </w:rPr>
          <w:t>数据通道</w:t>
        </w:r>
        <w:r w:rsidRPr="008272CB">
          <w:rPr>
            <w:rStyle w:val="a8"/>
          </w:rPr>
          <w:t>的概念</w:t>
        </w:r>
      </w:hyperlink>
      <w:r>
        <w:rPr>
          <w:rFonts w:hint="eastAsia"/>
        </w:rPr>
        <w:t>）</w:t>
      </w:r>
    </w:p>
    <w:p w:rsidR="00B959E9" w:rsidRDefault="00B959E9" w:rsidP="003A432C">
      <w:pPr>
        <w:pStyle w:val="a7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配置信息</w:t>
      </w:r>
      <w:r>
        <w:t>中</w:t>
      </w:r>
      <w:r>
        <w:rPr>
          <w:rFonts w:hint="eastAsia"/>
        </w:rPr>
        <w:t>，</w:t>
      </w:r>
      <w:r>
        <w:t>一级坐标</w:t>
      </w:r>
      <w:r>
        <w:rPr>
          <w:rFonts w:hint="eastAsia"/>
        </w:rPr>
        <w:t>和</w:t>
      </w:r>
      <w:r>
        <w:t>二级坐标是什么？</w:t>
      </w:r>
      <w:r w:rsidR="00C579FD">
        <w:rPr>
          <w:rFonts w:hint="eastAsia"/>
        </w:rPr>
        <w:t>（一级坐标</w:t>
      </w:r>
      <w:r w:rsidR="00C579FD">
        <w:t>、二级坐标</w:t>
      </w:r>
      <w:r w:rsidR="00C579FD">
        <w:rPr>
          <w:rFonts w:hint="eastAsia"/>
        </w:rPr>
        <w:t>）</w:t>
      </w:r>
    </w:p>
    <w:p w:rsidR="00B959E9" w:rsidRDefault="00B959E9" w:rsidP="003A432C">
      <w:pPr>
        <w:pStyle w:val="a7"/>
        <w:numPr>
          <w:ilvl w:val="0"/>
          <w:numId w:val="6"/>
        </w:numPr>
        <w:ind w:firstLineChars="0"/>
        <w:jc w:val="left"/>
      </w:pPr>
      <w:r>
        <w:t>配置信息中，如何理解配置簇的套数？</w:t>
      </w:r>
      <w:r w:rsidR="00C579FD">
        <w:rPr>
          <w:rFonts w:hint="eastAsia"/>
        </w:rPr>
        <w:t>（地址通道</w:t>
      </w:r>
      <w:r w:rsidR="00C579FD">
        <w:t>中的</w:t>
      </w:r>
      <w:r w:rsidR="00C579FD">
        <w:rPr>
          <w:rFonts w:hint="eastAsia"/>
        </w:rPr>
        <w:t>配置簇</w:t>
      </w:r>
      <w:r w:rsidR="00C579FD">
        <w:t>）</w:t>
      </w:r>
    </w:p>
    <w:p w:rsidR="00B959E9" w:rsidRPr="00001E1C" w:rsidRDefault="00B959E9" w:rsidP="003A432C">
      <w:pPr>
        <w:pStyle w:val="a7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配置信息</w:t>
      </w:r>
      <w:r>
        <w:t>中的</w:t>
      </w:r>
      <w:r>
        <w:rPr>
          <w:rFonts w:hint="eastAsia"/>
        </w:rPr>
        <w:t>三方节点</w:t>
      </w:r>
      <w:r>
        <w:t>和目的节点</w:t>
      </w:r>
      <w:r w:rsidR="003C3232">
        <w:rPr>
          <w:rFonts w:hint="eastAsia"/>
        </w:rPr>
        <w:t>有何</w:t>
      </w:r>
      <w:r w:rsidR="003C3232">
        <w:t>区别？</w:t>
      </w:r>
      <w:r w:rsidR="00C579FD">
        <w:rPr>
          <w:rFonts w:hint="eastAsia"/>
        </w:rPr>
        <w:t>（三方节点</w:t>
      </w:r>
      <w:r w:rsidR="00C579FD">
        <w:t>、目的节点）</w:t>
      </w:r>
    </w:p>
    <w:p w:rsidR="00620859" w:rsidRPr="00C579FD" w:rsidRDefault="00620859" w:rsidP="00FB0A1F"/>
    <w:p w:rsidR="00895D9F" w:rsidRPr="00341756" w:rsidRDefault="002A2612" w:rsidP="00895D9F">
      <w:pPr>
        <w:rPr>
          <w:b/>
        </w:rPr>
      </w:pPr>
      <w:bookmarkStart w:id="1" w:name="快速预览"/>
      <w:r w:rsidRPr="00341756">
        <w:rPr>
          <w:rFonts w:hint="eastAsia"/>
          <w:b/>
        </w:rPr>
        <w:t>【快速预览】</w:t>
      </w:r>
    </w:p>
    <w:bookmarkEnd w:id="1"/>
    <w:p w:rsidR="003421FD" w:rsidRDefault="003421FD" w:rsidP="009E02F4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配置信息生成流程</w:t>
      </w:r>
    </w:p>
    <w:p w:rsidR="00CD6F6B" w:rsidRDefault="002A2612" w:rsidP="002A261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本文档</w:t>
      </w:r>
      <w:r>
        <w:t>包含哪些实例？</w:t>
      </w:r>
    </w:p>
    <w:p w:rsidR="002A2612" w:rsidRPr="008A0729" w:rsidRDefault="000341F7" w:rsidP="002A2612">
      <w:pPr>
        <w:pStyle w:val="a7"/>
        <w:numPr>
          <w:ilvl w:val="0"/>
          <w:numId w:val="3"/>
        </w:numPr>
        <w:ind w:firstLineChars="0"/>
        <w:rPr>
          <w:color w:val="0070C0"/>
        </w:rPr>
      </w:pPr>
      <w:hyperlink w:anchor="实例1" w:tooltip="一个普通的读操作" w:history="1">
        <w:r w:rsidR="002A2612" w:rsidRPr="008A0729">
          <w:rPr>
            <w:rStyle w:val="a8"/>
            <w:rFonts w:hint="eastAsia"/>
            <w:color w:val="0070C0"/>
          </w:rPr>
          <w:t>实例</w:t>
        </w:r>
        <w:r w:rsidR="008959A3" w:rsidRPr="008A0729">
          <w:rPr>
            <w:rStyle w:val="a8"/>
            <w:rFonts w:hint="eastAsia"/>
            <w:color w:val="0070C0"/>
          </w:rPr>
          <w:t>1</w:t>
        </w:r>
        <w:r w:rsidR="002A2612" w:rsidRPr="008A0729">
          <w:rPr>
            <w:rStyle w:val="a8"/>
            <w:rFonts w:hint="eastAsia"/>
            <w:color w:val="0070C0"/>
          </w:rPr>
          <w:t>：</w:t>
        </w:r>
        <w:r w:rsidR="000908F2" w:rsidRPr="008A0729">
          <w:rPr>
            <w:rStyle w:val="a8"/>
            <w:rFonts w:hint="eastAsia"/>
            <w:color w:val="0070C0"/>
          </w:rPr>
          <w:t>一个</w:t>
        </w:r>
        <w:r w:rsidR="000908F2" w:rsidRPr="008A0729">
          <w:rPr>
            <w:rStyle w:val="a8"/>
            <w:color w:val="0070C0"/>
          </w:rPr>
          <w:t>普通的</w:t>
        </w:r>
        <w:r w:rsidR="00B117AA" w:rsidRPr="008A0729">
          <w:rPr>
            <w:rStyle w:val="a8"/>
            <w:rFonts w:hint="eastAsia"/>
            <w:color w:val="0070C0"/>
          </w:rPr>
          <w:t>读操作</w:t>
        </w:r>
      </w:hyperlink>
    </w:p>
    <w:p w:rsidR="00B117AA" w:rsidRPr="008A0729" w:rsidRDefault="007D07C3" w:rsidP="002A2612">
      <w:pPr>
        <w:pStyle w:val="a7"/>
        <w:numPr>
          <w:ilvl w:val="0"/>
          <w:numId w:val="3"/>
        </w:numPr>
        <w:ind w:firstLineChars="0"/>
        <w:rPr>
          <w:rStyle w:val="a8"/>
          <w:color w:val="0070C0"/>
        </w:rPr>
      </w:pPr>
      <w:r w:rsidRPr="008A0729">
        <w:rPr>
          <w:color w:val="0070C0"/>
        </w:rPr>
        <w:fldChar w:fldCharType="begin"/>
      </w:r>
      <w:r w:rsidRPr="008A0729">
        <w:rPr>
          <w:color w:val="0070C0"/>
        </w:rPr>
        <w:instrText>HYPERLINK  \l "实例2" \o "多个普通的读操作"</w:instrText>
      </w:r>
      <w:r w:rsidRPr="008A0729">
        <w:rPr>
          <w:color w:val="0070C0"/>
        </w:rPr>
        <w:fldChar w:fldCharType="separate"/>
      </w:r>
      <w:r w:rsidR="00B117AA" w:rsidRPr="008A0729">
        <w:rPr>
          <w:rStyle w:val="a8"/>
          <w:rFonts w:hint="eastAsia"/>
          <w:color w:val="0070C0"/>
        </w:rPr>
        <w:t>实例</w:t>
      </w:r>
      <w:r w:rsidR="008959A3" w:rsidRPr="008A0729">
        <w:rPr>
          <w:rStyle w:val="a8"/>
          <w:rFonts w:hint="eastAsia"/>
          <w:color w:val="0070C0"/>
        </w:rPr>
        <w:t>2</w:t>
      </w:r>
      <w:r w:rsidR="00B117AA" w:rsidRPr="008A0729">
        <w:rPr>
          <w:rStyle w:val="a8"/>
          <w:color w:val="0070C0"/>
        </w:rPr>
        <w:t>：</w:t>
      </w:r>
      <w:r w:rsidR="000908F2" w:rsidRPr="008A0729">
        <w:rPr>
          <w:rStyle w:val="a8"/>
          <w:rFonts w:hint="eastAsia"/>
          <w:color w:val="0070C0"/>
        </w:rPr>
        <w:t>多个</w:t>
      </w:r>
      <w:r w:rsidR="000908F2" w:rsidRPr="008A0729">
        <w:rPr>
          <w:rStyle w:val="a8"/>
          <w:color w:val="0070C0"/>
        </w:rPr>
        <w:t>普通的读操作</w:t>
      </w:r>
    </w:p>
    <w:p w:rsidR="003F677A" w:rsidRPr="008A0729" w:rsidRDefault="007D07C3" w:rsidP="00366741">
      <w:pPr>
        <w:pStyle w:val="a7"/>
        <w:numPr>
          <w:ilvl w:val="0"/>
          <w:numId w:val="3"/>
        </w:numPr>
        <w:ind w:firstLineChars="0"/>
        <w:rPr>
          <w:color w:val="0070C0"/>
        </w:rPr>
      </w:pPr>
      <w:r w:rsidRPr="008A0729">
        <w:rPr>
          <w:color w:val="0070C0"/>
        </w:rPr>
        <w:fldChar w:fldCharType="end"/>
      </w:r>
      <w:hyperlink w:anchor="实例3" w:history="1">
        <w:r w:rsidR="006361DC" w:rsidRPr="008A0729">
          <w:rPr>
            <w:rStyle w:val="a8"/>
            <w:rFonts w:hint="eastAsia"/>
            <w:color w:val="0070C0"/>
          </w:rPr>
          <w:t>实例3：</w:t>
        </w:r>
        <w:r w:rsidR="006361DC" w:rsidRPr="008A0729">
          <w:rPr>
            <w:rStyle w:val="a8"/>
            <w:color w:val="0070C0"/>
          </w:rPr>
          <w:t>矩阵转置</w:t>
        </w:r>
      </w:hyperlink>
    </w:p>
    <w:p w:rsidR="003F677A" w:rsidRPr="00BA148D" w:rsidRDefault="00BA148D" w:rsidP="002A73A9">
      <w:pPr>
        <w:pStyle w:val="2"/>
      </w:pPr>
      <w:bookmarkStart w:id="2" w:name="配置信息生成流程"/>
      <w:r>
        <w:rPr>
          <w:rFonts w:hint="eastAsia"/>
        </w:rPr>
        <w:t>【</w:t>
      </w:r>
      <w:r w:rsidR="003F677A" w:rsidRPr="00BA148D">
        <w:rPr>
          <w:rFonts w:hint="eastAsia"/>
        </w:rPr>
        <w:t>配置信息</w:t>
      </w:r>
      <w:r w:rsidR="003F677A" w:rsidRPr="00BA148D">
        <w:t>生成流程</w:t>
      </w:r>
      <w:r>
        <w:rPr>
          <w:rFonts w:hint="eastAsia"/>
        </w:rPr>
        <w:t>】</w:t>
      </w:r>
    </w:p>
    <w:bookmarkEnd w:id="2"/>
    <w:p w:rsidR="00FE41EA" w:rsidRDefault="00FE41EA" w:rsidP="00FE41EA">
      <w:pPr>
        <w:jc w:val="center"/>
      </w:pPr>
      <w:r>
        <w:object w:dxaOrig="5940" w:dyaOrig="2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4.15pt;height:100pt" o:ole="">
            <v:imagedata r:id="rId9" o:title=""/>
          </v:shape>
          <o:OLEObject Type="Embed" ProgID="Visio.Drawing.15" ShapeID="_x0000_i1025" DrawAspect="Content" ObjectID="_1582050606" r:id="rId10"/>
        </w:object>
      </w:r>
    </w:p>
    <w:p w:rsidR="00BB2E3D" w:rsidRDefault="006742CF" w:rsidP="002A1DA5">
      <w:pPr>
        <w:jc w:val="left"/>
      </w:pPr>
      <w:r>
        <w:rPr>
          <w:rFonts w:hint="eastAsia"/>
        </w:rPr>
        <w:t>配置文件</w:t>
      </w:r>
      <w:r>
        <w:t>：</w:t>
      </w:r>
      <w:r w:rsidRPr="006742CF">
        <w:t>ddr_cfg_info.vh</w:t>
      </w:r>
    </w:p>
    <w:p w:rsidR="00474EDE" w:rsidRDefault="00764D69" w:rsidP="00FE41EA">
      <w:pPr>
        <w:jc w:val="left"/>
      </w:pPr>
      <w:r>
        <w:rPr>
          <w:rFonts w:hint="eastAsia"/>
        </w:rPr>
        <w:t>脚本</w:t>
      </w:r>
      <w:r w:rsidR="00536C7B">
        <w:rPr>
          <w:rFonts w:hint="eastAsia"/>
        </w:rPr>
        <w:t>工具</w:t>
      </w:r>
      <w:r>
        <w:rPr>
          <w:rFonts w:hint="eastAsia"/>
        </w:rPr>
        <w:t>：</w:t>
      </w:r>
      <w:r w:rsidRPr="00764D69">
        <w:t>ddr_cfg_info_generator.pl</w:t>
      </w:r>
    </w:p>
    <w:p w:rsidR="004A02A3" w:rsidRDefault="00764D69" w:rsidP="00366741">
      <w:r>
        <w:rPr>
          <w:rFonts w:hint="eastAsia"/>
        </w:rPr>
        <w:t>脚本语言：perl</w:t>
      </w:r>
    </w:p>
    <w:p w:rsidR="00764D69" w:rsidRDefault="0078256C" w:rsidP="00366741">
      <w:r>
        <w:rPr>
          <w:rFonts w:hint="eastAsia"/>
        </w:rPr>
        <w:t>使用方法</w:t>
      </w:r>
      <w:r>
        <w:t>：</w:t>
      </w:r>
      <w:r w:rsidR="006742CF">
        <w:rPr>
          <w:rFonts w:hint="eastAsia"/>
        </w:rPr>
        <w:t>参考</w:t>
      </w:r>
      <w:r>
        <w:rPr>
          <w:rFonts w:hint="eastAsia"/>
        </w:rPr>
        <w:t>《</w:t>
      </w:r>
      <w:hyperlink r:id="rId11" w:tooltip="DDR_v1.1 配置信息生成工具使用说明" w:history="1">
        <w:r w:rsidRPr="00810AE9">
          <w:rPr>
            <w:rStyle w:val="a8"/>
          </w:rPr>
          <w:t>DDR_v1.1 配置信息生成工具使用说明.txt</w:t>
        </w:r>
      </w:hyperlink>
      <w:r>
        <w:rPr>
          <w:rFonts w:hint="eastAsia"/>
        </w:rPr>
        <w:t>》</w:t>
      </w:r>
    </w:p>
    <w:p w:rsidR="00B959E9" w:rsidRPr="002A73A9" w:rsidRDefault="00FF1F02" w:rsidP="00B959E9">
      <w:pPr>
        <w:jc w:val="left"/>
      </w:pPr>
      <w:r>
        <w:rPr>
          <w:rFonts w:hint="eastAsia"/>
        </w:rPr>
        <w:t>快速</w:t>
      </w:r>
      <w:r>
        <w:t>链接：</w:t>
      </w:r>
      <w:hyperlink r:id="rId12" w:tooltip="配置信息脚本生成工具目录" w:history="1">
        <w:r w:rsidRPr="00D6129C">
          <w:rPr>
            <w:rStyle w:val="a8"/>
            <w:rFonts w:hint="eastAsia"/>
          </w:rPr>
          <w:t>配置信息</w:t>
        </w:r>
        <w:r w:rsidRPr="00D6129C">
          <w:rPr>
            <w:rStyle w:val="a8"/>
          </w:rPr>
          <w:t>脚本生成工具目录</w:t>
        </w:r>
      </w:hyperlink>
      <w:bookmarkStart w:id="3" w:name="实例展示"/>
    </w:p>
    <w:p w:rsidR="00773C23" w:rsidRPr="00BA148D" w:rsidRDefault="00BA148D" w:rsidP="002A73A9">
      <w:pPr>
        <w:pStyle w:val="2"/>
      </w:pPr>
      <w:r>
        <w:rPr>
          <w:rFonts w:hint="eastAsia"/>
        </w:rPr>
        <w:t>【</w:t>
      </w:r>
      <w:r w:rsidR="00773C23" w:rsidRPr="00BA148D">
        <w:rPr>
          <w:rFonts w:hint="eastAsia"/>
        </w:rPr>
        <w:t>实例</w:t>
      </w:r>
      <w:r w:rsidR="00D538A9" w:rsidRPr="00BA148D">
        <w:rPr>
          <w:rFonts w:hint="eastAsia"/>
        </w:rPr>
        <w:t>展示</w:t>
      </w:r>
      <w:r>
        <w:rPr>
          <w:rFonts w:hint="eastAsia"/>
        </w:rPr>
        <w:t>】</w:t>
      </w:r>
    </w:p>
    <w:p w:rsidR="00191931" w:rsidRDefault="00191931">
      <w:pPr>
        <w:widowControl/>
        <w:jc w:val="left"/>
        <w:rPr>
          <w:b/>
        </w:rPr>
      </w:pPr>
      <w:bookmarkStart w:id="4" w:name="实例1"/>
      <w:bookmarkEnd w:id="3"/>
      <w:r>
        <w:rPr>
          <w:b/>
        </w:rPr>
        <w:br w:type="page"/>
      </w:r>
    </w:p>
    <w:p w:rsidR="00BC38DE" w:rsidRPr="00286DD1" w:rsidRDefault="008959A3" w:rsidP="008959A3">
      <w:pPr>
        <w:pStyle w:val="a7"/>
        <w:numPr>
          <w:ilvl w:val="0"/>
          <w:numId w:val="11"/>
        </w:numPr>
        <w:pBdr>
          <w:bottom w:val="single" w:sz="6" w:space="1" w:color="auto"/>
        </w:pBdr>
        <w:ind w:firstLineChars="0"/>
        <w:rPr>
          <w:b/>
        </w:rPr>
      </w:pPr>
      <w:r w:rsidRPr="00286DD1">
        <w:rPr>
          <w:rFonts w:hint="eastAsia"/>
          <w:b/>
        </w:rPr>
        <w:lastRenderedPageBreak/>
        <w:t>一个</w:t>
      </w:r>
      <w:r w:rsidRPr="00286DD1">
        <w:rPr>
          <w:b/>
        </w:rPr>
        <w:t>普通的读操作</w:t>
      </w:r>
    </w:p>
    <w:bookmarkEnd w:id="4"/>
    <w:p w:rsidR="00CA77AD" w:rsidRPr="0009391D" w:rsidRDefault="00506C33" w:rsidP="00506C33">
      <w:r w:rsidRPr="0009391D">
        <w:rPr>
          <w:rFonts w:hint="eastAsia"/>
        </w:rPr>
        <w:t>任务</w:t>
      </w:r>
      <w:r w:rsidRPr="0009391D">
        <w:t>：</w:t>
      </w:r>
      <w:r w:rsidR="00A90F0C" w:rsidRPr="0009391D">
        <w:rPr>
          <w:rFonts w:hint="eastAsia"/>
        </w:rPr>
        <w:t>簇A从DDR中</w:t>
      </w:r>
      <w:r w:rsidR="00A90F0C" w:rsidRPr="0009391D">
        <w:t>读取一批</w:t>
      </w:r>
      <w:r w:rsidR="00353EFD">
        <w:rPr>
          <w:rFonts w:hint="eastAsia"/>
        </w:rPr>
        <w:t>源</w:t>
      </w:r>
      <w:r w:rsidR="00A90F0C" w:rsidRPr="0009391D">
        <w:t>数据，</w:t>
      </w:r>
      <w:r w:rsidR="00235E8B" w:rsidRPr="0009391D">
        <w:rPr>
          <w:rFonts w:hint="eastAsia"/>
        </w:rPr>
        <w:t>数据</w:t>
      </w:r>
      <w:r w:rsidR="00235E8B" w:rsidRPr="0009391D">
        <w:t>批量</w:t>
      </w:r>
      <w:r w:rsidR="00235E8B">
        <w:rPr>
          <w:rFonts w:hint="eastAsia"/>
        </w:rPr>
        <w:t>1M（默认64</w:t>
      </w:r>
      <w:r w:rsidR="00235E8B">
        <w:t>-bits）</w:t>
      </w:r>
      <w:r w:rsidR="00235E8B">
        <w:rPr>
          <w:rFonts w:hint="eastAsia"/>
        </w:rPr>
        <w:t>，</w:t>
      </w:r>
      <w:r w:rsidR="00A026F2">
        <w:rPr>
          <w:rFonts w:hint="eastAsia"/>
        </w:rPr>
        <w:t>只</w:t>
      </w:r>
      <w:r w:rsidR="00CD445D" w:rsidRPr="0009391D">
        <w:t>读取</w:t>
      </w:r>
      <w:r w:rsidR="00A026F2">
        <w:rPr>
          <w:rFonts w:hint="eastAsia"/>
        </w:rPr>
        <w:t>一次</w:t>
      </w:r>
      <w:r w:rsidR="00235E8B">
        <w:t>。</w:t>
      </w:r>
    </w:p>
    <w:p w:rsidR="002C0F18" w:rsidRPr="0009391D" w:rsidRDefault="003179E5" w:rsidP="00506C33">
      <w:r w:rsidRPr="0009391D">
        <w:rPr>
          <w:rFonts w:hint="eastAsia"/>
        </w:rPr>
        <w:t>已知</w:t>
      </w:r>
      <w:r w:rsidRPr="0009391D">
        <w:t>：簇</w:t>
      </w:r>
      <w:r w:rsidRPr="0009391D">
        <w:rPr>
          <w:rFonts w:hint="eastAsia"/>
        </w:rPr>
        <w:t>A</w:t>
      </w:r>
      <w:r w:rsidR="00AB6338" w:rsidRPr="0009391D">
        <w:rPr>
          <w:rFonts w:hint="eastAsia"/>
        </w:rPr>
        <w:t>的</w:t>
      </w:r>
      <w:r w:rsidR="00AB6338" w:rsidRPr="0009391D">
        <w:t>一级</w:t>
      </w:r>
      <w:r w:rsidRPr="0009391D">
        <w:rPr>
          <w:rFonts w:hint="eastAsia"/>
        </w:rPr>
        <w:t>坐标</w:t>
      </w:r>
      <w:r w:rsidRPr="0009391D">
        <w:t>为</w:t>
      </w:r>
      <w:r w:rsidRPr="0009391D">
        <w:rPr>
          <w:rFonts w:hint="eastAsia"/>
        </w:rPr>
        <w:t>8'h</w:t>
      </w:r>
      <w:r w:rsidR="00FC3933">
        <w:t>2</w:t>
      </w:r>
      <w:r w:rsidRPr="0009391D">
        <w:rPr>
          <w:rFonts w:hint="eastAsia"/>
        </w:rPr>
        <w:t>1</w:t>
      </w:r>
    </w:p>
    <w:p w:rsidR="00CB4307" w:rsidRDefault="00CF3BA5" w:rsidP="00506C33">
      <w:r>
        <w:rPr>
          <w:noProof/>
        </w:rPr>
        <mc:AlternateContent>
          <mc:Choice Requires="wpg">
            <w:drawing>
              <wp:anchor distT="0" distB="0" distL="114300" distR="114300" simplePos="0" relativeHeight="251651072" behindDoc="0" locked="0" layoutInCell="1" allowOverlap="1" wp14:anchorId="69950F03" wp14:editId="166DDBA8">
                <wp:simplePos x="0" y="0"/>
                <wp:positionH relativeFrom="column">
                  <wp:posOffset>-253721</wp:posOffset>
                </wp:positionH>
                <wp:positionV relativeFrom="paragraph">
                  <wp:posOffset>310710</wp:posOffset>
                </wp:positionV>
                <wp:extent cx="5833745" cy="1647302"/>
                <wp:effectExtent l="0" t="0" r="14605" b="10160"/>
                <wp:wrapNone/>
                <wp:docPr id="40" name="组合 4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33745" cy="1647302"/>
                          <a:chOff x="0" y="0"/>
                          <a:chExt cx="5833745" cy="1647302"/>
                        </a:xfrm>
                      </wpg:grpSpPr>
                      <wps:wsp>
                        <wps:cNvPr id="4" name="文本框 4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5833745" cy="16376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C4F65" w:rsidRPr="00341498" w:rsidRDefault="00CC4F65" w:rsidP="00CB4307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sz w:val="16"/>
                                </w:rPr>
                              </w:pP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>//cfg0</w:t>
                              </w:r>
                            </w:p>
                            <w:p w:rsidR="00CC4F65" w:rsidRPr="00341498" w:rsidRDefault="00CC4F65" w:rsidP="00CB4307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 xml:space="preserve">   third_req               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>1'b0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 xml:space="preserve">       //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三方使能关闭</w:t>
                              </w:r>
                            </w:p>
                            <w:p w:rsidR="00CC4F65" w:rsidRPr="00341498" w:rsidRDefault="00CC4F65" w:rsidP="00CB4307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 xml:space="preserve">  </w:t>
                              </w:r>
                              <w:r w:rsidRPr="00136AB4">
                                <w:rPr>
                                  <w:rFonts w:ascii="Calibri" w:hAnsi="Calibri"/>
                                  <w:color w:val="00B0F0"/>
                                  <w:sz w:val="16"/>
                                </w:rPr>
                                <w:t xml:space="preserve"> stream                 1'b0</w:t>
                              </w:r>
                            </w:p>
                            <w:p w:rsidR="00CC4F65" w:rsidRPr="00341498" w:rsidRDefault="00CC4F65" w:rsidP="00CB4307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 xml:space="preserve">  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 xml:space="preserve"> Broadcast               1'b0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 xml:space="preserve">       //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广播使能关闭</w:t>
                              </w:r>
                            </w:p>
                            <w:p w:rsidR="00CC4F65" w:rsidRPr="00341498" w:rsidRDefault="00CC4F65" w:rsidP="00CB4307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 xml:space="preserve">  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 xml:space="preserve"> Row_Column            1'b1       //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一级矩阵</w:t>
                              </w:r>
                              <w:r w:rsidRPr="00341498">
                                <w:rPr>
                                  <w:rFonts w:ascii="Calibri" w:hAnsi="Calibri" w:hint="eastAsia"/>
                                  <w:sz w:val="16"/>
                                </w:rPr>
                                <w:t>行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>优先</w:t>
                              </w:r>
                            </w:p>
                            <w:p w:rsidR="00CC4F65" w:rsidRPr="00341498" w:rsidRDefault="00CC4F65" w:rsidP="00CB4307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 xml:space="preserve">  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 xml:space="preserve"> Read_Write             1'b0       //</w:t>
                              </w:r>
                              <w:r w:rsidRPr="00341498">
                                <w:rPr>
                                  <w:rFonts w:ascii="Calibri" w:hAnsi="Calibri" w:hint="eastAsia"/>
                                  <w:sz w:val="16"/>
                                </w:rPr>
                                <w:t>读</w:t>
                              </w:r>
                            </w:p>
                            <w:p w:rsidR="00CC4F65" w:rsidRPr="00341498" w:rsidRDefault="00CC4F65" w:rsidP="00CB4307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 xml:space="preserve">  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 xml:space="preserve"> </w:t>
                              </w:r>
                              <w:r w:rsidRPr="00936DDF">
                                <w:rPr>
                                  <w:rFonts w:ascii="Calibri" w:hAnsi="Calibri"/>
                                  <w:color w:val="00B0F0"/>
                                  <w:sz w:val="16"/>
                                </w:rPr>
                                <w:t>D2D_FLAG              1'b0</w:t>
                              </w:r>
                            </w:p>
                            <w:p w:rsidR="00CC4F65" w:rsidRPr="00341498" w:rsidRDefault="00CC4F65" w:rsidP="00CB4307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 xml:space="preserve">  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 xml:space="preserve"> ch_cluster_num          3'd0      //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配置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簇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：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1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套</w:t>
                              </w:r>
                            </w:p>
                            <w:p w:rsidR="00CC4F65" w:rsidRPr="00341498" w:rsidRDefault="00CC4F65" w:rsidP="00CB4307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 xml:space="preserve"> 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 xml:space="preserve">  </w:t>
                              </w:r>
                              <w:r w:rsidRPr="00921189">
                                <w:rPr>
                                  <w:rFonts w:ascii="Calibri" w:hAnsi="Calibri"/>
                                  <w:color w:val="00B0F0"/>
                                  <w:sz w:val="16"/>
                                </w:rPr>
                                <w:t>Vr_id                   9'd0</w:t>
                              </w:r>
                            </w:p>
                            <w:p w:rsidR="00CC4F65" w:rsidRPr="00341498" w:rsidRDefault="00CC4F65" w:rsidP="00CB4307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 xml:space="preserve">  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 xml:space="preserve"> ddr_channel_id           5'd1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 xml:space="preserve">     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//1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号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地址通道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g:grpSp>
                        <wpg:cNvPr id="39" name="组合 39"/>
                        <wpg:cNvGrpSpPr/>
                        <wpg:grpSpPr>
                          <a:xfrm>
                            <a:off x="105508" y="90436"/>
                            <a:ext cx="5601642" cy="1556866"/>
                            <a:chOff x="0" y="0"/>
                            <a:chExt cx="5601642" cy="1556866"/>
                          </a:xfrm>
                        </wpg:grpSpPr>
                        <wps:wsp>
                          <wps:cNvPr id="25" name="文本框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713055" y="457200"/>
                              <a:ext cx="1270635" cy="27633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C4F65" w:rsidRPr="00323B21" w:rsidRDefault="00CC4F65" w:rsidP="005A62EA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指定</w:t>
                                </w:r>
                                <w:r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  <w:t>地址通道</w:t>
                                </w:r>
                                <w:r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功能模式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>
                            <a:noAutofit/>
                          </wps:bodyPr>
                        </wps:wsp>
                        <wps:wsp>
                          <wps:cNvPr id="26" name="圆角矩形 26"/>
                          <wps:cNvSpPr/>
                          <wps:spPr>
                            <a:xfrm>
                              <a:off x="10048" y="110531"/>
                              <a:ext cx="2743200" cy="919145"/>
                            </a:xfrm>
                            <a:prstGeom prst="roundRect">
                              <a:avLst/>
                            </a:prstGeom>
                            <a:noFill/>
                            <a:ln>
                              <a:solidFill>
                                <a:srgbClr val="FF0000"/>
                              </a:solidFill>
                              <a:prstDash val="sysDot"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7" name="圆角矩形 27"/>
                          <wps:cNvSpPr/>
                          <wps:spPr>
                            <a:xfrm>
                              <a:off x="0" y="1055076"/>
                              <a:ext cx="2757805" cy="140677"/>
                            </a:xfrm>
                            <a:prstGeom prst="roundRect">
                              <a:avLst/>
                            </a:prstGeom>
                            <a:noFill/>
                            <a:ln>
                              <a:solidFill>
                                <a:srgbClr val="FF0000"/>
                              </a:solidFill>
                              <a:prstDash val="sysDot"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" name="文本框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713055" y="974690"/>
                              <a:ext cx="1441938" cy="28637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C4F65" w:rsidRPr="00323B21" w:rsidRDefault="00CC4F65" w:rsidP="00BE3A42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指定地址通道</w:t>
                                </w:r>
                                <w:r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  <w:t>中</w:t>
                                </w:r>
                                <w:r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配置</w:t>
                                </w:r>
                                <w:r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  <w:t>簇套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>
                            <a:noAutofit/>
                          </wps:bodyPr>
                        </wps:wsp>
                        <wps:wsp>
                          <wps:cNvPr id="29" name="圆角矩形 29"/>
                          <wps:cNvSpPr/>
                          <wps:spPr>
                            <a:xfrm>
                              <a:off x="15072" y="1351503"/>
                              <a:ext cx="2757805" cy="150495"/>
                            </a:xfrm>
                            <a:prstGeom prst="roundRect">
                              <a:avLst/>
                            </a:prstGeom>
                            <a:noFill/>
                            <a:ln>
                              <a:solidFill>
                                <a:srgbClr val="FF0000"/>
                              </a:solidFill>
                              <a:prstDash val="sysDot"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0" name="文本框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728127" y="1271116"/>
                              <a:ext cx="1441450" cy="28575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C4F65" w:rsidRPr="00323B21" w:rsidRDefault="00CC4F65" w:rsidP="00BE3A42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指定地址通道标号（</w:t>
                                </w:r>
                                <w:r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0</w:t>
                                </w:r>
                                <w:r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  <w:t>~31</w:t>
                                </w:r>
                                <w:r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  <w:t>）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>
                            <a:noAutofit/>
                          </wps:bodyPr>
                        </wps:wsp>
                        <wpg:grpSp>
                          <wpg:cNvPr id="32" name="组合 32"/>
                          <wpg:cNvGrpSpPr/>
                          <wpg:grpSpPr>
                            <a:xfrm>
                              <a:off x="3858567" y="0"/>
                              <a:ext cx="1743075" cy="1034415"/>
                              <a:chOff x="0" y="0"/>
                              <a:chExt cx="1743075" cy="1034415"/>
                            </a:xfrm>
                          </wpg:grpSpPr>
                          <wps:wsp>
                            <wps:cNvPr id="7" name="文本框 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5362" y="0"/>
                                <a:ext cx="1597660" cy="103441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C4F65" w:rsidRPr="00940C90" w:rsidRDefault="00CC4F65" w:rsidP="008978E2">
                                  <w:pPr>
                                    <w:pStyle w:val="af"/>
                                    <w:spacing w:line="240" w:lineRule="exact"/>
                                    <w:jc w:val="center"/>
                                    <w:rPr>
                                      <w:rFonts w:ascii="Calibri" w:hAnsi="Calibri"/>
                                      <w:b/>
                                      <w:color w:val="C45911" w:themeColor="accent2" w:themeShade="BF"/>
                                      <w:sz w:val="15"/>
                                    </w:rPr>
                                  </w:pPr>
                                  <w:r>
                                    <w:rPr>
                                      <w:rFonts w:ascii="Calibri" w:hAnsi="Calibri" w:hint="eastAsia"/>
                                      <w:b/>
                                      <w:color w:val="C45911" w:themeColor="accent2" w:themeShade="BF"/>
                                      <w:sz w:val="15"/>
                                    </w:rPr>
                                    <w:t>功能</w:t>
                                  </w:r>
                                  <w:r>
                                    <w:rPr>
                                      <w:rFonts w:ascii="Calibri" w:hAnsi="Calibri"/>
                                      <w:b/>
                                      <w:color w:val="C45911" w:themeColor="accent2" w:themeShade="BF"/>
                                      <w:sz w:val="15"/>
                                    </w:rPr>
                                    <w:t>模式</w:t>
                                  </w:r>
                                  <w:r>
                                    <w:rPr>
                                      <w:rFonts w:ascii="Calibri" w:hAnsi="Calibri" w:hint="eastAsia"/>
                                      <w:b/>
                                      <w:color w:val="C45911" w:themeColor="accent2" w:themeShade="BF"/>
                                      <w:sz w:val="15"/>
                                    </w:rPr>
                                    <w:t>组合</w:t>
                                  </w:r>
                                </w:p>
                                <w:p w:rsidR="00CC4F65" w:rsidRPr="00940C90" w:rsidRDefault="00CC4F65" w:rsidP="008978E2">
                                  <w:pPr>
                                    <w:pStyle w:val="af"/>
                                    <w:numPr>
                                      <w:ilvl w:val="0"/>
                                      <w:numId w:val="18"/>
                                    </w:numPr>
                                    <w:spacing w:line="240" w:lineRule="exact"/>
                                    <w:jc w:val="left"/>
                                    <w:rPr>
                                      <w:rFonts w:ascii="Calibri" w:hAnsi="Calibri"/>
                                      <w:color w:val="C45911" w:themeColor="accent2" w:themeShade="BF"/>
                                      <w:sz w:val="15"/>
                                    </w:rPr>
                                  </w:pPr>
                                  <w:r w:rsidRPr="00940C90">
                                    <w:rPr>
                                      <w:rFonts w:ascii="Calibri" w:hAnsi="Calibri" w:hint="eastAsia"/>
                                      <w:color w:val="C45911" w:themeColor="accent2" w:themeShade="BF"/>
                                      <w:sz w:val="15"/>
                                    </w:rPr>
                                    <w:t>三方</w:t>
                                  </w:r>
                                  <w:r w:rsidRPr="00940C90">
                                    <w:rPr>
                                      <w:rFonts w:ascii="Calibri" w:hAnsi="Calibri"/>
                                      <w:color w:val="C45911" w:themeColor="accent2" w:themeShade="BF"/>
                                      <w:sz w:val="15"/>
                                    </w:rPr>
                                    <w:t>/</w:t>
                                  </w:r>
                                  <w:r w:rsidRPr="00940C90">
                                    <w:rPr>
                                      <w:rFonts w:ascii="Calibri" w:hAnsi="Calibri"/>
                                      <w:color w:val="C45911" w:themeColor="accent2" w:themeShade="BF"/>
                                      <w:sz w:val="15"/>
                                    </w:rPr>
                                    <w:t>广播</w:t>
                                  </w:r>
                                  <w:r w:rsidRPr="00940C90">
                                    <w:rPr>
                                      <w:rFonts w:ascii="Calibri" w:hAnsi="Calibri"/>
                                      <w:color w:val="C45911" w:themeColor="accent2" w:themeShade="BF"/>
                                      <w:sz w:val="15"/>
                                    </w:rPr>
                                    <w:t>/</w:t>
                                  </w:r>
                                  <w:r w:rsidRPr="00940C90">
                                    <w:rPr>
                                      <w:rFonts w:ascii="Calibri" w:hAnsi="Calibri"/>
                                      <w:color w:val="C45911" w:themeColor="accent2" w:themeShade="BF"/>
                                      <w:sz w:val="15"/>
                                    </w:rPr>
                                    <w:t>普通</w:t>
                                  </w:r>
                                </w:p>
                                <w:p w:rsidR="00CC4F65" w:rsidRPr="00940C90" w:rsidRDefault="00CC4F65" w:rsidP="008978E2">
                                  <w:pPr>
                                    <w:pStyle w:val="af"/>
                                    <w:numPr>
                                      <w:ilvl w:val="0"/>
                                      <w:numId w:val="18"/>
                                    </w:numPr>
                                    <w:spacing w:line="240" w:lineRule="exact"/>
                                    <w:jc w:val="left"/>
                                    <w:rPr>
                                      <w:rFonts w:ascii="Calibri" w:hAnsi="Calibri"/>
                                      <w:color w:val="C45911" w:themeColor="accent2" w:themeShade="BF"/>
                                      <w:sz w:val="15"/>
                                    </w:rPr>
                                  </w:pPr>
                                  <w:r w:rsidRPr="00940C90">
                                    <w:rPr>
                                      <w:rFonts w:ascii="Calibri" w:hAnsi="Calibri" w:hint="eastAsia"/>
                                      <w:color w:val="C45911" w:themeColor="accent2" w:themeShade="BF"/>
                                      <w:sz w:val="15"/>
                                    </w:rPr>
                                    <w:t>读</w:t>
                                  </w:r>
                                  <w:r w:rsidRPr="00940C90">
                                    <w:rPr>
                                      <w:rFonts w:ascii="Calibri" w:hAnsi="Calibri" w:hint="eastAsia"/>
                                      <w:color w:val="C45911" w:themeColor="accent2" w:themeShade="BF"/>
                                      <w:sz w:val="15"/>
                                    </w:rPr>
                                    <w:t>/</w:t>
                                  </w:r>
                                  <w:r w:rsidRPr="00940C90">
                                    <w:rPr>
                                      <w:rFonts w:ascii="Calibri" w:hAnsi="Calibri"/>
                                      <w:color w:val="C45911" w:themeColor="accent2" w:themeShade="BF"/>
                                      <w:sz w:val="15"/>
                                    </w:rPr>
                                    <w:t>写</w:t>
                                  </w:r>
                                </w:p>
                                <w:p w:rsidR="00CC4F65" w:rsidRPr="00940C90" w:rsidRDefault="00CC4F65" w:rsidP="008978E2">
                                  <w:pPr>
                                    <w:pStyle w:val="af"/>
                                    <w:numPr>
                                      <w:ilvl w:val="0"/>
                                      <w:numId w:val="18"/>
                                    </w:numPr>
                                    <w:spacing w:line="240" w:lineRule="exact"/>
                                    <w:jc w:val="left"/>
                                    <w:rPr>
                                      <w:rFonts w:ascii="Calibri" w:hAnsi="Calibri"/>
                                      <w:color w:val="C45911" w:themeColor="accent2" w:themeShade="BF"/>
                                      <w:sz w:val="15"/>
                                    </w:rPr>
                                  </w:pPr>
                                  <w:r w:rsidRPr="00940C90">
                                    <w:rPr>
                                      <w:rFonts w:ascii="Calibri" w:hAnsi="Calibri" w:hint="eastAsia"/>
                                      <w:color w:val="C45911" w:themeColor="accent2" w:themeShade="BF"/>
                                      <w:sz w:val="15"/>
                                    </w:rPr>
                                    <w:t>一级矩阵行</w:t>
                                  </w:r>
                                  <w:r w:rsidRPr="00940C90">
                                    <w:rPr>
                                      <w:rFonts w:ascii="Calibri" w:hAnsi="Calibri" w:hint="eastAsia"/>
                                      <w:color w:val="C45911" w:themeColor="accent2" w:themeShade="BF"/>
                                      <w:sz w:val="15"/>
                                    </w:rPr>
                                    <w:t>/</w:t>
                                  </w:r>
                                  <w:r w:rsidRPr="00940C90">
                                    <w:rPr>
                                      <w:rFonts w:ascii="Calibri" w:hAnsi="Calibri"/>
                                      <w:color w:val="C45911" w:themeColor="accent2" w:themeShade="BF"/>
                                      <w:sz w:val="15"/>
                                    </w:rPr>
                                    <w:t>列优先</w:t>
                                  </w:r>
                                </w:p>
                                <w:p w:rsidR="00CC4F65" w:rsidRPr="00940C90" w:rsidRDefault="00CC4F65" w:rsidP="008978E2">
                                  <w:pPr>
                                    <w:pStyle w:val="af"/>
                                    <w:spacing w:line="240" w:lineRule="exact"/>
                                    <w:jc w:val="left"/>
                                    <w:rPr>
                                      <w:rFonts w:ascii="Calibri" w:hAnsi="Calibri"/>
                                      <w:i/>
                                      <w:color w:val="C45911" w:themeColor="accent2" w:themeShade="BF"/>
                                      <w:sz w:val="15"/>
                                    </w:rPr>
                                  </w:pPr>
                                  <w:r w:rsidRPr="00940C90">
                                    <w:rPr>
                                      <w:rFonts w:ascii="Calibri" w:hAnsi="Calibri" w:hint="eastAsia"/>
                                      <w:i/>
                                      <w:color w:val="C45911" w:themeColor="accent2" w:themeShade="BF"/>
                                      <w:sz w:val="15"/>
                                    </w:rPr>
                                    <w:t>PS1</w:t>
                                  </w:r>
                                  <w:r w:rsidRPr="00940C90">
                                    <w:rPr>
                                      <w:rFonts w:ascii="Calibri" w:hAnsi="Calibri"/>
                                      <w:i/>
                                      <w:color w:val="C45911" w:themeColor="accent2" w:themeShade="BF"/>
                                      <w:sz w:val="15"/>
                                    </w:rPr>
                                    <w:t xml:space="preserve"> </w:t>
                                  </w:r>
                                  <w:r w:rsidRPr="00940C90">
                                    <w:rPr>
                                      <w:rFonts w:ascii="Calibri" w:hAnsi="Calibri" w:hint="eastAsia"/>
                                      <w:i/>
                                      <w:color w:val="C45911" w:themeColor="accent2" w:themeShade="BF"/>
                                      <w:sz w:val="15"/>
                                    </w:rPr>
                                    <w:t>:</w:t>
                                  </w:r>
                                  <w:r w:rsidRPr="00940C90">
                                    <w:rPr>
                                      <w:rFonts w:ascii="Calibri" w:hAnsi="Calibri"/>
                                      <w:i/>
                                      <w:color w:val="C45911" w:themeColor="accent2" w:themeShade="BF"/>
                                      <w:sz w:val="15"/>
                                    </w:rPr>
                                    <w:t xml:space="preserve"> </w:t>
                                  </w:r>
                                  <w:r w:rsidRPr="00940C90">
                                    <w:rPr>
                                      <w:rFonts w:ascii="Calibri" w:hAnsi="Calibri" w:hint="eastAsia"/>
                                      <w:i/>
                                      <w:color w:val="C45911" w:themeColor="accent2" w:themeShade="BF"/>
                                      <w:sz w:val="15"/>
                                    </w:rPr>
                                    <w:t>同一子项</w:t>
                                  </w:r>
                                  <w:r w:rsidRPr="00940C90">
                                    <w:rPr>
                                      <w:rFonts w:ascii="Calibri" w:hAnsi="Calibri"/>
                                      <w:i/>
                                      <w:color w:val="C45911" w:themeColor="accent2" w:themeShade="BF"/>
                                      <w:sz w:val="15"/>
                                    </w:rPr>
                                    <w:t>中</w:t>
                                  </w:r>
                                  <w:r w:rsidRPr="00940C90">
                                    <w:rPr>
                                      <w:rFonts w:ascii="Calibri" w:hAnsi="Calibri" w:hint="eastAsia"/>
                                      <w:i/>
                                      <w:color w:val="C45911" w:themeColor="accent2" w:themeShade="BF"/>
                                      <w:sz w:val="15"/>
                                    </w:rPr>
                                    <w:t>不能</w:t>
                                  </w:r>
                                  <w:r w:rsidRPr="00940C90">
                                    <w:rPr>
                                      <w:rFonts w:ascii="Calibri" w:hAnsi="Calibri"/>
                                      <w:i/>
                                      <w:color w:val="C45911" w:themeColor="accent2" w:themeShade="BF"/>
                                      <w:sz w:val="15"/>
                                    </w:rPr>
                                    <w:t>同时存在</w:t>
                                  </w:r>
                                </w:p>
                                <w:p w:rsidR="00CC4F65" w:rsidRPr="00940C90" w:rsidRDefault="00CC4F65" w:rsidP="008978E2">
                                  <w:pPr>
                                    <w:pStyle w:val="af"/>
                                    <w:spacing w:line="240" w:lineRule="exact"/>
                                    <w:jc w:val="left"/>
                                    <w:rPr>
                                      <w:rFonts w:ascii="Calibri" w:hAnsi="Calibri"/>
                                      <w:i/>
                                      <w:color w:val="C45911" w:themeColor="accent2" w:themeShade="BF"/>
                                      <w:sz w:val="15"/>
                                    </w:rPr>
                                  </w:pPr>
                                  <w:r w:rsidRPr="00940C90">
                                    <w:rPr>
                                      <w:rFonts w:ascii="Calibri" w:hAnsi="Calibri" w:hint="eastAsia"/>
                                      <w:i/>
                                      <w:color w:val="C45911" w:themeColor="accent2" w:themeShade="BF"/>
                                      <w:sz w:val="15"/>
                                    </w:rPr>
                                    <w:t>PS2</w:t>
                                  </w:r>
                                  <w:r w:rsidRPr="00940C90">
                                    <w:rPr>
                                      <w:rFonts w:ascii="Calibri" w:hAnsi="Calibri"/>
                                      <w:i/>
                                      <w:color w:val="C45911" w:themeColor="accent2" w:themeShade="BF"/>
                                      <w:sz w:val="15"/>
                                    </w:rPr>
                                    <w:t xml:space="preserve"> </w:t>
                                  </w:r>
                                  <w:r w:rsidRPr="00940C90">
                                    <w:rPr>
                                      <w:rFonts w:ascii="Calibri" w:hAnsi="Calibri" w:hint="eastAsia"/>
                                      <w:i/>
                                      <w:color w:val="C45911" w:themeColor="accent2" w:themeShade="BF"/>
                                      <w:sz w:val="15"/>
                                    </w:rPr>
                                    <w:t>:</w:t>
                                  </w:r>
                                  <w:r w:rsidRPr="00940C90">
                                    <w:rPr>
                                      <w:rFonts w:ascii="Calibri" w:hAnsi="Calibri"/>
                                      <w:i/>
                                      <w:color w:val="C45911" w:themeColor="accent2" w:themeShade="BF"/>
                                      <w:sz w:val="15"/>
                                    </w:rPr>
                                    <w:t xml:space="preserve"> </w:t>
                                  </w:r>
                                  <w:r w:rsidRPr="00940C90">
                                    <w:rPr>
                                      <w:rFonts w:ascii="Calibri" w:hAnsi="Calibri" w:hint="eastAsia"/>
                                      <w:i/>
                                      <w:color w:val="C45911" w:themeColor="accent2" w:themeShade="BF"/>
                                      <w:sz w:val="15"/>
                                    </w:rPr>
                                    <w:t>不同子项</w:t>
                                  </w:r>
                                  <w:r w:rsidRPr="00940C90">
                                    <w:rPr>
                                      <w:rFonts w:ascii="Calibri" w:hAnsi="Calibri"/>
                                      <w:i/>
                                      <w:color w:val="C45911" w:themeColor="accent2" w:themeShade="BF"/>
                                      <w:sz w:val="15"/>
                                    </w:rPr>
                                    <w:t>中</w:t>
                                  </w:r>
                                  <w:r w:rsidRPr="00940C90">
                                    <w:rPr>
                                      <w:rFonts w:ascii="Calibri" w:hAnsi="Calibri" w:hint="eastAsia"/>
                                      <w:i/>
                                      <w:color w:val="C45911" w:themeColor="accent2" w:themeShade="BF"/>
                                      <w:sz w:val="15"/>
                                    </w:rPr>
                                    <w:t>可</w:t>
                                  </w:r>
                                  <w:r w:rsidRPr="00940C90">
                                    <w:rPr>
                                      <w:rFonts w:ascii="Calibri" w:hAnsi="Calibri"/>
                                      <w:i/>
                                      <w:color w:val="C45911" w:themeColor="accent2" w:themeShade="BF"/>
                                      <w:sz w:val="15"/>
                                    </w:rPr>
                                    <w:t>任意组合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s:wsp>
                            <wps:cNvPr id="31" name="双大括号 31"/>
                            <wps:cNvSpPr/>
                            <wps:spPr>
                              <a:xfrm>
                                <a:off x="0" y="200967"/>
                                <a:ext cx="1743075" cy="813435"/>
                              </a:xfrm>
                              <a:prstGeom prst="bracePair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g:grpSp>
                          <wpg:cNvPr id="38" name="组合 38"/>
                          <wpg:cNvGrpSpPr/>
                          <wpg:grpSpPr>
                            <a:xfrm>
                              <a:off x="1763486" y="110531"/>
                              <a:ext cx="1808228" cy="477018"/>
                              <a:chOff x="0" y="0"/>
                              <a:chExt cx="1808228" cy="477018"/>
                            </a:xfrm>
                          </wpg:grpSpPr>
                          <wps:wsp>
                            <wps:cNvPr id="33" name="圆角矩形 33"/>
                            <wps:cNvSpPr/>
                            <wps:spPr>
                              <a:xfrm>
                                <a:off x="0" y="25121"/>
                                <a:ext cx="818221" cy="451897"/>
                              </a:xfrm>
                              <a:prstGeom prst="roundRect">
                                <a:avLst/>
                              </a:prstGeom>
                              <a:noFill/>
                              <a:ln>
                                <a:solidFill>
                                  <a:srgbClr val="FF0000"/>
                                </a:solidFill>
                                <a:prstDash val="sysDot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5" name="线形标注 1(带强调线) 35"/>
                            <wps:cNvSpPr/>
                            <wps:spPr>
                              <a:xfrm>
                                <a:off x="1165608" y="0"/>
                                <a:ext cx="642620" cy="271306"/>
                              </a:xfrm>
                              <a:prstGeom prst="accentCallout1">
                                <a:avLst>
                                  <a:gd name="adj1" fmla="val 18750"/>
                                  <a:gd name="adj2" fmla="val -8333"/>
                                  <a:gd name="adj3" fmla="val 99165"/>
                                  <a:gd name="adj4" fmla="val -53969"/>
                                </a:avLst>
                              </a:prstGeom>
                              <a:solidFill>
                                <a:schemeClr val="accent2">
                                  <a:lumMod val="60000"/>
                                  <a:lumOff val="40000"/>
                                </a:schemeClr>
                              </a:solidFill>
                              <a:ln>
                                <a:solidFill>
                                  <a:srgbClr val="FF0000"/>
                                </a:solidFill>
                                <a:prstDash val="sysDash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CC4F65" w:rsidRPr="00722A6A" w:rsidRDefault="00CC4F65" w:rsidP="00722A6A">
                                  <w:pPr>
                                    <w:pStyle w:val="af"/>
                                    <w:rPr>
                                      <w:sz w:val="17"/>
                                      <w14:shadow w14:blurRad="50800" w14:dist="38100" w14:dir="2700000" w14:sx="100000" w14:sy="100000" w14:kx="0" w14:ky="0" w14:algn="tl">
                                        <w14:srgbClr w14:val="000000">
                                          <w14:alpha w14:val="60000"/>
                                        </w14:srgbClr>
                                      </w14:shadow>
                                    </w:rPr>
                                  </w:pPr>
                                  <w:r w:rsidRPr="00722A6A">
                                    <w:rPr>
                                      <w:sz w:val="17"/>
                                      <w14:shadow w14:blurRad="50800" w14:dist="38100" w14:dir="2700000" w14:sx="100000" w14:sy="100000" w14:kx="0" w14:ky="0" w14:algn="tl">
                                        <w14:srgbClr w14:val="000000">
                                          <w14:alpha w14:val="60000"/>
                                        </w14:srgbClr>
                                      </w14:shadow>
                                    </w:rPr>
                                    <w:t>普通</w:t>
                                  </w:r>
                                  <w:r w:rsidRPr="00722A6A">
                                    <w:rPr>
                                      <w:rFonts w:hint="eastAsia"/>
                                      <w:sz w:val="17"/>
                                      <w14:shadow w14:blurRad="50800" w14:dist="38100" w14:dir="2700000" w14:sx="100000" w14:sy="100000" w14:kx="0" w14:ky="0" w14:algn="tl">
                                        <w14:srgbClr w14:val="000000">
                                          <w14:alpha w14:val="60000"/>
                                        </w14:srgbClr>
                                      </w14:shadow>
                                    </w:rPr>
                                    <w:t>模式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69950F03" id="组合 40" o:spid="_x0000_s1026" style="position:absolute;left:0;text-align:left;margin-left:-20pt;margin-top:24.45pt;width:459.35pt;height:129.7pt;z-index:251651072" coordsize="58337,164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4" o:spid="_x0000_s1027" type="#_x0000_t202" style="position:absolute;width:58337;height:163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">
                  <v:textbox>
                    <w:txbxContent>
                      <w:p w:rsidR="00CC4F65" w:rsidRPr="00341498" w:rsidRDefault="00CC4F65" w:rsidP="00CB4307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sz w:val="16"/>
                          </w:rPr>
                        </w:pPr>
                        <w:r w:rsidRPr="00341498">
                          <w:rPr>
                            <w:rFonts w:ascii="Calibri" w:hAnsi="Calibri"/>
                            <w:sz w:val="16"/>
                          </w:rPr>
                          <w:t>//cfg0</w:t>
                        </w:r>
                      </w:p>
                      <w:p w:rsidR="00CC4F65" w:rsidRPr="00341498" w:rsidRDefault="00CC4F65" w:rsidP="00CB4307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sz w:val="16"/>
                          </w:rPr>
                        </w:pPr>
                        <w:r>
                          <w:rPr>
                            <w:rFonts w:ascii="Calibri" w:hAnsi="Calibri"/>
                            <w:sz w:val="16"/>
                          </w:rPr>
                          <w:t xml:space="preserve">   third_req               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>1'b0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 xml:space="preserve">       //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三方使能关闭</w:t>
                        </w:r>
                      </w:p>
                      <w:p w:rsidR="00CC4F65" w:rsidRPr="00341498" w:rsidRDefault="00CC4F65" w:rsidP="00CB4307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sz w:val="16"/>
                          </w:rPr>
                        </w:pPr>
                        <w:r>
                          <w:rPr>
                            <w:rFonts w:ascii="Calibri" w:hAnsi="Calibri"/>
                            <w:sz w:val="16"/>
                          </w:rPr>
                          <w:t xml:space="preserve">  </w:t>
                        </w:r>
                        <w:r w:rsidRPr="00136AB4">
                          <w:rPr>
                            <w:rFonts w:ascii="Calibri" w:hAnsi="Calibri"/>
                            <w:color w:val="00B0F0"/>
                            <w:sz w:val="16"/>
                          </w:rPr>
                          <w:t xml:space="preserve"> stream                 1'b0</w:t>
                        </w:r>
                      </w:p>
                      <w:p w:rsidR="00CC4F65" w:rsidRPr="00341498" w:rsidRDefault="00CC4F65" w:rsidP="00CB4307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sz w:val="16"/>
                          </w:rPr>
                        </w:pPr>
                        <w:r>
                          <w:rPr>
                            <w:rFonts w:ascii="Calibri" w:hAnsi="Calibri"/>
                            <w:sz w:val="16"/>
                          </w:rPr>
                          <w:t xml:space="preserve">  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 xml:space="preserve"> Broadcast               1'b0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 xml:space="preserve">       //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广播使能关闭</w:t>
                        </w:r>
                      </w:p>
                      <w:p w:rsidR="00CC4F65" w:rsidRPr="00341498" w:rsidRDefault="00CC4F65" w:rsidP="00CB4307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sz w:val="16"/>
                          </w:rPr>
                        </w:pPr>
                        <w:r>
                          <w:rPr>
                            <w:rFonts w:ascii="Calibri" w:hAnsi="Calibri"/>
                            <w:sz w:val="16"/>
                          </w:rPr>
                          <w:t xml:space="preserve">  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 xml:space="preserve"> Row_Column            1'b1       //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一级矩阵</w:t>
                        </w:r>
                        <w:r w:rsidRPr="00341498">
                          <w:rPr>
                            <w:rFonts w:ascii="Calibri" w:hAnsi="Calibri" w:hint="eastAsia"/>
                            <w:sz w:val="16"/>
                          </w:rPr>
                          <w:t>行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>优先</w:t>
                        </w:r>
                      </w:p>
                      <w:p w:rsidR="00CC4F65" w:rsidRPr="00341498" w:rsidRDefault="00CC4F65" w:rsidP="00CB4307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sz w:val="16"/>
                          </w:rPr>
                        </w:pPr>
                        <w:r>
                          <w:rPr>
                            <w:rFonts w:ascii="Calibri" w:hAnsi="Calibri"/>
                            <w:sz w:val="16"/>
                          </w:rPr>
                          <w:t xml:space="preserve">  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 xml:space="preserve"> Read_Write             1'b0       //</w:t>
                        </w:r>
                        <w:r w:rsidRPr="00341498">
                          <w:rPr>
                            <w:rFonts w:ascii="Calibri" w:hAnsi="Calibri" w:hint="eastAsia"/>
                            <w:sz w:val="16"/>
                          </w:rPr>
                          <w:t>读</w:t>
                        </w:r>
                      </w:p>
                      <w:p w:rsidR="00CC4F65" w:rsidRPr="00341498" w:rsidRDefault="00CC4F65" w:rsidP="00CB4307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sz w:val="16"/>
                          </w:rPr>
                        </w:pPr>
                        <w:r>
                          <w:rPr>
                            <w:rFonts w:ascii="Calibri" w:hAnsi="Calibri"/>
                            <w:sz w:val="16"/>
                          </w:rPr>
                          <w:t xml:space="preserve">  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 xml:space="preserve"> </w:t>
                        </w:r>
                        <w:r w:rsidRPr="00936DDF">
                          <w:rPr>
                            <w:rFonts w:ascii="Calibri" w:hAnsi="Calibri"/>
                            <w:color w:val="00B0F0"/>
                            <w:sz w:val="16"/>
                          </w:rPr>
                          <w:t>D2D_FLAG              1'b0</w:t>
                        </w:r>
                      </w:p>
                      <w:p w:rsidR="00CC4F65" w:rsidRPr="00341498" w:rsidRDefault="00CC4F65" w:rsidP="00CB4307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sz w:val="16"/>
                          </w:rPr>
                        </w:pPr>
                        <w:r>
                          <w:rPr>
                            <w:rFonts w:ascii="Calibri" w:hAnsi="Calibri"/>
                            <w:sz w:val="16"/>
                          </w:rPr>
                          <w:t xml:space="preserve">  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 xml:space="preserve"> ch_cluster_num          3'd0      //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配置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簇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：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1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套</w:t>
                        </w:r>
                      </w:p>
                      <w:p w:rsidR="00CC4F65" w:rsidRPr="00341498" w:rsidRDefault="00CC4F65" w:rsidP="00CB4307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sz w:val="16"/>
                          </w:rPr>
                        </w:pPr>
                        <w:r>
                          <w:rPr>
                            <w:rFonts w:ascii="Calibri" w:hAnsi="Calibri"/>
                            <w:sz w:val="16"/>
                          </w:rPr>
                          <w:t xml:space="preserve"> 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 xml:space="preserve">  </w:t>
                        </w:r>
                        <w:r w:rsidRPr="00921189">
                          <w:rPr>
                            <w:rFonts w:ascii="Calibri" w:hAnsi="Calibri"/>
                            <w:color w:val="00B0F0"/>
                            <w:sz w:val="16"/>
                          </w:rPr>
                          <w:t>Vr_id                   9'd0</w:t>
                        </w:r>
                      </w:p>
                      <w:p w:rsidR="00CC4F65" w:rsidRPr="00341498" w:rsidRDefault="00CC4F65" w:rsidP="00CB4307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sz w:val="16"/>
                          </w:rPr>
                        </w:pPr>
                        <w:r>
                          <w:rPr>
                            <w:rFonts w:ascii="Calibri" w:hAnsi="Calibri"/>
                            <w:sz w:val="16"/>
                          </w:rPr>
                          <w:t xml:space="preserve">  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 xml:space="preserve"> ddr_channel_id           5'd1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 xml:space="preserve">     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//1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号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地址通道</w:t>
                        </w:r>
                      </w:p>
                    </w:txbxContent>
                  </v:textbox>
                </v:shape>
                <v:group id="组合 39" o:spid="_x0000_s1028" style="position:absolute;left:1055;top:904;width:56016;height:15569" coordsize="56016,15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sjfn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jGfw9yX8ALn8BQAA//8DAFBLAQItABQABgAIAAAAIQDb4fbL7gAAAIUBAAATAAAAAAAAAAAA&#10;AAAAAAAAAABbQ29udGVudF9UeXBlc10ueG1sUEsBAi0AFAAGAAgAAAAhAFr0LFu/AAAAFQEAAAsA&#10;AAAAAAAAAAAAAAAAHwEAAF9yZWxzLy5yZWxzUEsBAi0AFAAGAAgAAAAhADeyN+fEAAAA2wAAAA8A&#10;AAAAAAAAAAAAAAAABwIAAGRycy9kb3ducmV2LnhtbFBLBQYAAAAAAwADALcAAAD4AgAAAAA=&#10;">
                  <v:shape id="文本框 25" o:spid="_x0000_s1029" type="#_x0000_t202" style="position:absolute;left:27130;top:4572;width:12706;height:276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" filled="f" stroked="f">
                    <v:textbox>
                      <w:txbxContent>
                        <w:p w:rsidR="00CC4F65" w:rsidRPr="00323B21" w:rsidRDefault="00CC4F65" w:rsidP="005A62EA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color w:val="FF0000"/>
                              <w:sz w:val="16"/>
                            </w:rPr>
                          </w:pPr>
                          <w:r>
                            <w:rPr>
                              <w:rFonts w:ascii="Calibri" w:hAnsi="Calibri" w:hint="eastAsia"/>
                              <w:color w:val="FF0000"/>
                              <w:sz w:val="16"/>
                            </w:rPr>
                            <w:t>指定</w:t>
                          </w:r>
                          <w:r>
                            <w:rPr>
                              <w:rFonts w:ascii="Calibri" w:hAnsi="Calibri"/>
                              <w:color w:val="FF0000"/>
                              <w:sz w:val="16"/>
                            </w:rPr>
                            <w:t>地址通道</w:t>
                          </w:r>
                          <w:r>
                            <w:rPr>
                              <w:rFonts w:ascii="Calibri" w:hAnsi="Calibri" w:hint="eastAsia"/>
                              <w:color w:val="FF0000"/>
                              <w:sz w:val="16"/>
                            </w:rPr>
                            <w:t>功能模式</w:t>
                          </w:r>
                        </w:p>
                      </w:txbxContent>
                    </v:textbox>
                  </v:shape>
                  <v:roundrect id="圆角矩形 26" o:spid="_x0000_s1030" style="position:absolute;left:100;top:1105;width:27432;height:9191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" filled="f" strokecolor="red" strokeweight="1pt">
                    <v:stroke dashstyle="1 1" joinstyle="miter"/>
                  </v:roundrect>
                  <v:roundrect id="圆角矩形 27" o:spid="_x0000_s1031" style="position:absolute;top:10550;width:27578;height:1407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" filled="f" strokecolor="red" strokeweight="1pt">
                    <v:stroke dashstyle="1 1" joinstyle="miter"/>
                  </v:roundrect>
                  <v:shape id="文本框 28" o:spid="_x0000_s1032" type="#_x0000_t202" style="position:absolute;left:27130;top:9746;width:14419;height:28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" filled="f" stroked="f">
                    <v:textbox>
                      <w:txbxContent>
                        <w:p w:rsidR="00CC4F65" w:rsidRPr="00323B21" w:rsidRDefault="00CC4F65" w:rsidP="00BE3A42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color w:val="FF0000"/>
                              <w:sz w:val="16"/>
                            </w:rPr>
                          </w:pPr>
                          <w:r>
                            <w:rPr>
                              <w:rFonts w:ascii="Calibri" w:hAnsi="Calibri" w:hint="eastAsia"/>
                              <w:color w:val="FF0000"/>
                              <w:sz w:val="16"/>
                            </w:rPr>
                            <w:t>指定地址通道</w:t>
                          </w:r>
                          <w:r>
                            <w:rPr>
                              <w:rFonts w:ascii="Calibri" w:hAnsi="Calibri"/>
                              <w:color w:val="FF0000"/>
                              <w:sz w:val="16"/>
                            </w:rPr>
                            <w:t>中</w:t>
                          </w:r>
                          <w:r>
                            <w:rPr>
                              <w:rFonts w:ascii="Calibri" w:hAnsi="Calibri" w:hint="eastAsia"/>
                              <w:color w:val="FF0000"/>
                              <w:sz w:val="16"/>
                            </w:rPr>
                            <w:t>配置</w:t>
                          </w:r>
                          <w:r>
                            <w:rPr>
                              <w:rFonts w:ascii="Calibri" w:hAnsi="Calibri"/>
                              <w:color w:val="FF0000"/>
                              <w:sz w:val="16"/>
                            </w:rPr>
                            <w:t>簇套数</w:t>
                          </w:r>
                        </w:p>
                      </w:txbxContent>
                    </v:textbox>
                  </v:shape>
                  <v:roundrect id="圆角矩形 29" o:spid="_x0000_s1033" style="position:absolute;left:150;top:13515;width:27578;height:1504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" filled="f" strokecolor="red" strokeweight="1pt">
                    <v:stroke dashstyle="1 1" joinstyle="miter"/>
                  </v:roundrect>
                  <v:shape id="文本框 30" o:spid="_x0000_s1034" type="#_x0000_t202" style="position:absolute;left:27281;top:12711;width:14414;height:2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" filled="f" stroked="f">
                    <v:textbox>
                      <w:txbxContent>
                        <w:p w:rsidR="00CC4F65" w:rsidRPr="00323B21" w:rsidRDefault="00CC4F65" w:rsidP="00BE3A42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color w:val="FF0000"/>
                              <w:sz w:val="16"/>
                            </w:rPr>
                          </w:pPr>
                          <w:r>
                            <w:rPr>
                              <w:rFonts w:ascii="Calibri" w:hAnsi="Calibri" w:hint="eastAsia"/>
                              <w:color w:val="FF0000"/>
                              <w:sz w:val="16"/>
                            </w:rPr>
                            <w:t>指定地址通道标号（</w:t>
                          </w:r>
                          <w:r>
                            <w:rPr>
                              <w:rFonts w:ascii="Calibri" w:hAnsi="Calibri" w:hint="eastAsia"/>
                              <w:color w:val="FF0000"/>
                              <w:sz w:val="16"/>
                            </w:rPr>
                            <w:t>0</w:t>
                          </w:r>
                          <w:r>
                            <w:rPr>
                              <w:rFonts w:ascii="Calibri" w:hAnsi="Calibri"/>
                              <w:color w:val="FF0000"/>
                              <w:sz w:val="16"/>
                            </w:rPr>
                            <w:t>~31</w:t>
                          </w:r>
                          <w:r>
                            <w:rPr>
                              <w:rFonts w:ascii="Calibri" w:hAnsi="Calibri"/>
                              <w:color w:val="FF0000"/>
                              <w:sz w:val="16"/>
                            </w:rPr>
                            <w:t>）</w:t>
                          </w:r>
                        </w:p>
                      </w:txbxContent>
                    </v:textbox>
                  </v:shape>
                  <v:group id="组合 32" o:spid="_x0000_s1035" style="position:absolute;left:38585;width:17431;height:10344" coordsize="17430,103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FqWW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fAb/X8IPkJsnAAAA//8DAFBLAQItABQABgAIAAAAIQDb4fbL7gAAAIUBAAATAAAAAAAAAAAA&#10;AAAAAAAAAABbQ29udGVudF9UeXBlc10ueG1sUEsBAi0AFAAGAAgAAAAhAFr0LFu/AAAAFQEAAAsA&#10;AAAAAAAAAAAAAAAAHwEAAF9yZWxzLy5yZWxzUEsBAi0AFAAGAAgAAAAhADkWpZbEAAAA2wAAAA8A&#10;AAAAAAAAAAAAAAAABwIAAGRycy9kb3ducmV2LnhtbFBLBQYAAAAAAwADALcAAAD4AgAAAAA=&#10;">
                    <v:shape id="文本框 7" o:spid="_x0000_s1036" type="#_x0000_t202" style="position:absolute;left:753;width:15977;height:103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" filled="f" stroked="f">
                      <v:textbox>
                        <w:txbxContent>
                          <w:p w:rsidR="00CC4F65" w:rsidRPr="00940C90" w:rsidRDefault="00CC4F65" w:rsidP="008978E2">
                            <w:pPr>
                              <w:pStyle w:val="af"/>
                              <w:spacing w:line="240" w:lineRule="exact"/>
                              <w:jc w:val="center"/>
                              <w:rPr>
                                <w:rFonts w:ascii="Calibri" w:hAnsi="Calibri"/>
                                <w:b/>
                                <w:color w:val="C45911" w:themeColor="accent2" w:themeShade="BF"/>
                                <w:sz w:val="15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b/>
                                <w:color w:val="C45911" w:themeColor="accent2" w:themeShade="BF"/>
                                <w:sz w:val="15"/>
                              </w:rPr>
                              <w:t>功能</w:t>
                            </w:r>
                            <w:r>
                              <w:rPr>
                                <w:rFonts w:ascii="Calibri" w:hAnsi="Calibri"/>
                                <w:b/>
                                <w:color w:val="C45911" w:themeColor="accent2" w:themeShade="BF"/>
                                <w:sz w:val="15"/>
                              </w:rPr>
                              <w:t>模式</w:t>
                            </w:r>
                            <w:r>
                              <w:rPr>
                                <w:rFonts w:ascii="Calibri" w:hAnsi="Calibri" w:hint="eastAsia"/>
                                <w:b/>
                                <w:color w:val="C45911" w:themeColor="accent2" w:themeShade="BF"/>
                                <w:sz w:val="15"/>
                              </w:rPr>
                              <w:t>组合</w:t>
                            </w:r>
                          </w:p>
                          <w:p w:rsidR="00CC4F65" w:rsidRPr="00940C90" w:rsidRDefault="00CC4F65" w:rsidP="008978E2">
                            <w:pPr>
                              <w:pStyle w:val="af"/>
                              <w:numPr>
                                <w:ilvl w:val="0"/>
                                <w:numId w:val="18"/>
                              </w:numPr>
                              <w:spacing w:line="240" w:lineRule="exact"/>
                              <w:jc w:val="left"/>
                              <w:rPr>
                                <w:rFonts w:ascii="Calibri" w:hAnsi="Calibri"/>
                                <w:color w:val="C45911" w:themeColor="accent2" w:themeShade="BF"/>
                                <w:sz w:val="15"/>
                              </w:rPr>
                            </w:pPr>
                            <w:r w:rsidRPr="00940C90">
                              <w:rPr>
                                <w:rFonts w:ascii="Calibri" w:hAnsi="Calibri" w:hint="eastAsia"/>
                                <w:color w:val="C45911" w:themeColor="accent2" w:themeShade="BF"/>
                                <w:sz w:val="15"/>
                              </w:rPr>
                              <w:t>三方</w:t>
                            </w:r>
                            <w:r w:rsidRPr="00940C90">
                              <w:rPr>
                                <w:rFonts w:ascii="Calibri" w:hAnsi="Calibri"/>
                                <w:color w:val="C45911" w:themeColor="accent2" w:themeShade="BF"/>
                                <w:sz w:val="15"/>
                              </w:rPr>
                              <w:t>/</w:t>
                            </w:r>
                            <w:r w:rsidRPr="00940C90">
                              <w:rPr>
                                <w:rFonts w:ascii="Calibri" w:hAnsi="Calibri"/>
                                <w:color w:val="C45911" w:themeColor="accent2" w:themeShade="BF"/>
                                <w:sz w:val="15"/>
                              </w:rPr>
                              <w:t>广播</w:t>
                            </w:r>
                            <w:r w:rsidRPr="00940C90">
                              <w:rPr>
                                <w:rFonts w:ascii="Calibri" w:hAnsi="Calibri"/>
                                <w:color w:val="C45911" w:themeColor="accent2" w:themeShade="BF"/>
                                <w:sz w:val="15"/>
                              </w:rPr>
                              <w:t>/</w:t>
                            </w:r>
                            <w:r w:rsidRPr="00940C90">
                              <w:rPr>
                                <w:rFonts w:ascii="Calibri" w:hAnsi="Calibri"/>
                                <w:color w:val="C45911" w:themeColor="accent2" w:themeShade="BF"/>
                                <w:sz w:val="15"/>
                              </w:rPr>
                              <w:t>普通</w:t>
                            </w:r>
                          </w:p>
                          <w:p w:rsidR="00CC4F65" w:rsidRPr="00940C90" w:rsidRDefault="00CC4F65" w:rsidP="008978E2">
                            <w:pPr>
                              <w:pStyle w:val="af"/>
                              <w:numPr>
                                <w:ilvl w:val="0"/>
                                <w:numId w:val="18"/>
                              </w:numPr>
                              <w:spacing w:line="240" w:lineRule="exact"/>
                              <w:jc w:val="left"/>
                              <w:rPr>
                                <w:rFonts w:ascii="Calibri" w:hAnsi="Calibri"/>
                                <w:color w:val="C45911" w:themeColor="accent2" w:themeShade="BF"/>
                                <w:sz w:val="15"/>
                              </w:rPr>
                            </w:pPr>
                            <w:r w:rsidRPr="00940C90">
                              <w:rPr>
                                <w:rFonts w:ascii="Calibri" w:hAnsi="Calibri" w:hint="eastAsia"/>
                                <w:color w:val="C45911" w:themeColor="accent2" w:themeShade="BF"/>
                                <w:sz w:val="15"/>
                              </w:rPr>
                              <w:t>读</w:t>
                            </w:r>
                            <w:r w:rsidRPr="00940C90">
                              <w:rPr>
                                <w:rFonts w:ascii="Calibri" w:hAnsi="Calibri" w:hint="eastAsia"/>
                                <w:color w:val="C45911" w:themeColor="accent2" w:themeShade="BF"/>
                                <w:sz w:val="15"/>
                              </w:rPr>
                              <w:t>/</w:t>
                            </w:r>
                            <w:r w:rsidRPr="00940C90">
                              <w:rPr>
                                <w:rFonts w:ascii="Calibri" w:hAnsi="Calibri"/>
                                <w:color w:val="C45911" w:themeColor="accent2" w:themeShade="BF"/>
                                <w:sz w:val="15"/>
                              </w:rPr>
                              <w:t>写</w:t>
                            </w:r>
                          </w:p>
                          <w:p w:rsidR="00CC4F65" w:rsidRPr="00940C90" w:rsidRDefault="00CC4F65" w:rsidP="008978E2">
                            <w:pPr>
                              <w:pStyle w:val="af"/>
                              <w:numPr>
                                <w:ilvl w:val="0"/>
                                <w:numId w:val="18"/>
                              </w:numPr>
                              <w:spacing w:line="240" w:lineRule="exact"/>
                              <w:jc w:val="left"/>
                              <w:rPr>
                                <w:rFonts w:ascii="Calibri" w:hAnsi="Calibri"/>
                                <w:color w:val="C45911" w:themeColor="accent2" w:themeShade="BF"/>
                                <w:sz w:val="15"/>
                              </w:rPr>
                            </w:pPr>
                            <w:r w:rsidRPr="00940C90">
                              <w:rPr>
                                <w:rFonts w:ascii="Calibri" w:hAnsi="Calibri" w:hint="eastAsia"/>
                                <w:color w:val="C45911" w:themeColor="accent2" w:themeShade="BF"/>
                                <w:sz w:val="15"/>
                              </w:rPr>
                              <w:t>一级矩阵行</w:t>
                            </w:r>
                            <w:r w:rsidRPr="00940C90">
                              <w:rPr>
                                <w:rFonts w:ascii="Calibri" w:hAnsi="Calibri" w:hint="eastAsia"/>
                                <w:color w:val="C45911" w:themeColor="accent2" w:themeShade="BF"/>
                                <w:sz w:val="15"/>
                              </w:rPr>
                              <w:t>/</w:t>
                            </w:r>
                            <w:r w:rsidRPr="00940C90">
                              <w:rPr>
                                <w:rFonts w:ascii="Calibri" w:hAnsi="Calibri"/>
                                <w:color w:val="C45911" w:themeColor="accent2" w:themeShade="BF"/>
                                <w:sz w:val="15"/>
                              </w:rPr>
                              <w:t>列优先</w:t>
                            </w:r>
                          </w:p>
                          <w:p w:rsidR="00CC4F65" w:rsidRPr="00940C90" w:rsidRDefault="00CC4F65" w:rsidP="008978E2">
                            <w:pPr>
                              <w:pStyle w:val="af"/>
                              <w:spacing w:line="240" w:lineRule="exact"/>
                              <w:jc w:val="left"/>
                              <w:rPr>
                                <w:rFonts w:ascii="Calibri" w:hAnsi="Calibri"/>
                                <w:i/>
                                <w:color w:val="C45911" w:themeColor="accent2" w:themeShade="BF"/>
                                <w:sz w:val="15"/>
                              </w:rPr>
                            </w:pPr>
                            <w:r w:rsidRPr="00940C90">
                              <w:rPr>
                                <w:rFonts w:ascii="Calibri" w:hAnsi="Calibri" w:hint="eastAsia"/>
                                <w:i/>
                                <w:color w:val="C45911" w:themeColor="accent2" w:themeShade="BF"/>
                                <w:sz w:val="15"/>
                              </w:rPr>
                              <w:t>PS1</w:t>
                            </w:r>
                            <w:r w:rsidRPr="00940C90">
                              <w:rPr>
                                <w:rFonts w:ascii="Calibri" w:hAnsi="Calibri"/>
                                <w:i/>
                                <w:color w:val="C45911" w:themeColor="accent2" w:themeShade="BF"/>
                                <w:sz w:val="15"/>
                              </w:rPr>
                              <w:t xml:space="preserve"> </w:t>
                            </w:r>
                            <w:r w:rsidRPr="00940C90">
                              <w:rPr>
                                <w:rFonts w:ascii="Calibri" w:hAnsi="Calibri" w:hint="eastAsia"/>
                                <w:i/>
                                <w:color w:val="C45911" w:themeColor="accent2" w:themeShade="BF"/>
                                <w:sz w:val="15"/>
                              </w:rPr>
                              <w:t>:</w:t>
                            </w:r>
                            <w:r w:rsidRPr="00940C90">
                              <w:rPr>
                                <w:rFonts w:ascii="Calibri" w:hAnsi="Calibri"/>
                                <w:i/>
                                <w:color w:val="C45911" w:themeColor="accent2" w:themeShade="BF"/>
                                <w:sz w:val="15"/>
                              </w:rPr>
                              <w:t xml:space="preserve"> </w:t>
                            </w:r>
                            <w:r w:rsidRPr="00940C90">
                              <w:rPr>
                                <w:rFonts w:ascii="Calibri" w:hAnsi="Calibri" w:hint="eastAsia"/>
                                <w:i/>
                                <w:color w:val="C45911" w:themeColor="accent2" w:themeShade="BF"/>
                                <w:sz w:val="15"/>
                              </w:rPr>
                              <w:t>同一子项</w:t>
                            </w:r>
                            <w:r w:rsidRPr="00940C90">
                              <w:rPr>
                                <w:rFonts w:ascii="Calibri" w:hAnsi="Calibri"/>
                                <w:i/>
                                <w:color w:val="C45911" w:themeColor="accent2" w:themeShade="BF"/>
                                <w:sz w:val="15"/>
                              </w:rPr>
                              <w:t>中</w:t>
                            </w:r>
                            <w:r w:rsidRPr="00940C90">
                              <w:rPr>
                                <w:rFonts w:ascii="Calibri" w:hAnsi="Calibri" w:hint="eastAsia"/>
                                <w:i/>
                                <w:color w:val="C45911" w:themeColor="accent2" w:themeShade="BF"/>
                                <w:sz w:val="15"/>
                              </w:rPr>
                              <w:t>不能</w:t>
                            </w:r>
                            <w:r w:rsidRPr="00940C90">
                              <w:rPr>
                                <w:rFonts w:ascii="Calibri" w:hAnsi="Calibri"/>
                                <w:i/>
                                <w:color w:val="C45911" w:themeColor="accent2" w:themeShade="BF"/>
                                <w:sz w:val="15"/>
                              </w:rPr>
                              <w:t>同时存在</w:t>
                            </w:r>
                          </w:p>
                          <w:p w:rsidR="00CC4F65" w:rsidRPr="00940C90" w:rsidRDefault="00CC4F65" w:rsidP="008978E2">
                            <w:pPr>
                              <w:pStyle w:val="af"/>
                              <w:spacing w:line="240" w:lineRule="exact"/>
                              <w:jc w:val="left"/>
                              <w:rPr>
                                <w:rFonts w:ascii="Calibri" w:hAnsi="Calibri"/>
                                <w:i/>
                                <w:color w:val="C45911" w:themeColor="accent2" w:themeShade="BF"/>
                                <w:sz w:val="15"/>
                              </w:rPr>
                            </w:pPr>
                            <w:r w:rsidRPr="00940C90">
                              <w:rPr>
                                <w:rFonts w:ascii="Calibri" w:hAnsi="Calibri" w:hint="eastAsia"/>
                                <w:i/>
                                <w:color w:val="C45911" w:themeColor="accent2" w:themeShade="BF"/>
                                <w:sz w:val="15"/>
                              </w:rPr>
                              <w:t>PS2</w:t>
                            </w:r>
                            <w:r w:rsidRPr="00940C90">
                              <w:rPr>
                                <w:rFonts w:ascii="Calibri" w:hAnsi="Calibri"/>
                                <w:i/>
                                <w:color w:val="C45911" w:themeColor="accent2" w:themeShade="BF"/>
                                <w:sz w:val="15"/>
                              </w:rPr>
                              <w:t xml:space="preserve"> </w:t>
                            </w:r>
                            <w:r w:rsidRPr="00940C90">
                              <w:rPr>
                                <w:rFonts w:ascii="Calibri" w:hAnsi="Calibri" w:hint="eastAsia"/>
                                <w:i/>
                                <w:color w:val="C45911" w:themeColor="accent2" w:themeShade="BF"/>
                                <w:sz w:val="15"/>
                              </w:rPr>
                              <w:t>:</w:t>
                            </w:r>
                            <w:r w:rsidRPr="00940C90">
                              <w:rPr>
                                <w:rFonts w:ascii="Calibri" w:hAnsi="Calibri"/>
                                <w:i/>
                                <w:color w:val="C45911" w:themeColor="accent2" w:themeShade="BF"/>
                                <w:sz w:val="15"/>
                              </w:rPr>
                              <w:t xml:space="preserve"> </w:t>
                            </w:r>
                            <w:r w:rsidRPr="00940C90">
                              <w:rPr>
                                <w:rFonts w:ascii="Calibri" w:hAnsi="Calibri" w:hint="eastAsia"/>
                                <w:i/>
                                <w:color w:val="C45911" w:themeColor="accent2" w:themeShade="BF"/>
                                <w:sz w:val="15"/>
                              </w:rPr>
                              <w:t>不同子项</w:t>
                            </w:r>
                            <w:r w:rsidRPr="00940C90">
                              <w:rPr>
                                <w:rFonts w:ascii="Calibri" w:hAnsi="Calibri"/>
                                <w:i/>
                                <w:color w:val="C45911" w:themeColor="accent2" w:themeShade="BF"/>
                                <w:sz w:val="15"/>
                              </w:rPr>
                              <w:t>中</w:t>
                            </w:r>
                            <w:r w:rsidRPr="00940C90">
                              <w:rPr>
                                <w:rFonts w:ascii="Calibri" w:hAnsi="Calibri" w:hint="eastAsia"/>
                                <w:i/>
                                <w:color w:val="C45911" w:themeColor="accent2" w:themeShade="BF"/>
                                <w:sz w:val="15"/>
                              </w:rPr>
                              <w:t>可</w:t>
                            </w:r>
                            <w:r w:rsidRPr="00940C90">
                              <w:rPr>
                                <w:rFonts w:ascii="Calibri" w:hAnsi="Calibri"/>
                                <w:i/>
                                <w:color w:val="C45911" w:themeColor="accent2" w:themeShade="BF"/>
                                <w:sz w:val="15"/>
                              </w:rPr>
                              <w:t>任意组合</w:t>
                            </w:r>
                          </w:p>
                        </w:txbxContent>
                      </v:textbox>
                    </v:shape>
                    <v:shapetype id="_x0000_t186" coordsize="21600,21600" o:spt="186" adj="1800" path="m@9,nfqx@0@0l@0@7qy0@4@0@8l@0@6qy@9,21600em@10,nfqx@5@0l@5@7qy21600@4@5@8l@5@6qy@10,21600em@9,nsqx@0@0l@0@7qy0@4@0@8l@0@6qy@9,21600l@10,21600qx@5@6l@5@8qy21600@4@5@7l@5@0qy@10,xe" filled="f">
                      <v:formulas>
                        <v:f eqn="val #0"/>
                        <v:f eqn="val width"/>
                        <v:f eqn="val height"/>
                        <v:f eqn="prod width 1 2"/>
                        <v:f eqn="prod height 1 2"/>
                        <v:f eqn="sum width 0 #0"/>
                        <v:f eqn="sum height 0 #0"/>
                        <v:f eqn="sum @4 0 #0"/>
                        <v:f eqn="sum @4 #0 0"/>
                        <v:f eqn="prod #0 2 1"/>
                        <v:f eqn="sum width 0 @9"/>
                        <v:f eqn="prod #0 9598 32768"/>
                        <v:f eqn="sum height 0 @11"/>
                        <v:f eqn="sum @11 #0 0"/>
                        <v:f eqn="sum width 0 @13"/>
                      </v:formulas>
                      <v:path o:extrusionok="f" limo="10800,10800" o:connecttype="custom" o:connectlocs="@3,0;0,@4;@3,@2;@1,@4" textboxrect="@13,@11,@14,@12"/>
                      <v:handles>
                        <v:h position="topLeft,#0" switch="" yrange="0,5400"/>
                      </v:handles>
                    </v:shapetype>
                    <v:shape id="双大括号 31" o:spid="_x0000_s1037" type="#_x0000_t186" style="position:absolute;top:2009;width:17430;height:8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" strokecolor="#5b9bd5 [3204]" strokeweight=".5pt">
                      <v:stroke joinstyle="miter"/>
                    </v:shape>
                  </v:group>
                  <v:group id="组合 38" o:spid="_x0000_s1038" style="position:absolute;left:17634;top:1105;width:18083;height:4770" coordsize="18082,47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pJ8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">
                    <v:roundrect id="圆角矩形 33" o:spid="_x0000_s1039" style="position:absolute;top:251;width:8182;height:4519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" filled="f" strokecolor="red" strokeweight="1pt">
                      <v:stroke dashstyle="1 1" joinstyle="miter"/>
                    </v:roundrect>
                    <v:shapetype id="_x0000_t44" coordsize="21600,21600" o:spt="44" adj="-8280,24300,-1800,4050" path="m@0@1l@2@3nfem@2,l@2,21600nfem,l21600,r,21600l,21600nsxe">
                      <v:stroke joinstyle="miter"/>
                      <v:formulas>
                        <v:f eqn="val #0"/>
                        <v:f eqn="val #1"/>
                        <v:f eqn="val #2"/>
                        <v:f eqn="val #3"/>
                      </v:formulas>
                      <v:path arrowok="t" o:extrusionok="f" gradientshapeok="t" o:connecttype="custom" o:connectlocs="@0,@1;10800,0;10800,21600;0,10800;21600,10800"/>
                      <v:handles>
                        <v:h position="#0,#1"/>
                        <v:h position="#2,#3"/>
                      </v:handles>
                      <o:callout v:ext="edit" type="oneSegment" on="t" accentbar="t" textborder="f"/>
                    </v:shapetype>
                    <v:shape id="线形标注 1(带强调线) 35" o:spid="_x0000_s1040" type="#_x0000_t44" style="position:absolute;left:11656;width:6426;height:271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" adj="-11657,21420" fillcolor="#f4b083 [1941]" strokecolor="red" strokeweight="1pt">
                      <v:stroke dashstyle="3 1"/>
                      <v:textbox>
                        <w:txbxContent>
                          <w:p w:rsidR="00CC4F65" w:rsidRPr="00722A6A" w:rsidRDefault="00CC4F65" w:rsidP="00722A6A">
                            <w:pPr>
                              <w:pStyle w:val="af"/>
                              <w:rPr>
                                <w:sz w:val="17"/>
                                <w14:shadow w14:blurRad="50800" w14:dist="38100" w14:dir="27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</w:rPr>
                            </w:pPr>
                            <w:r w:rsidRPr="00722A6A">
                              <w:rPr>
                                <w:sz w:val="17"/>
                                <w14:shadow w14:blurRad="50800" w14:dist="38100" w14:dir="27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</w:rPr>
                              <w:t>普通</w:t>
                            </w:r>
                            <w:r w:rsidRPr="00722A6A">
                              <w:rPr>
                                <w:rFonts w:hint="eastAsia"/>
                                <w:sz w:val="17"/>
                                <w14:shadow w14:blurRad="50800" w14:dist="38100" w14:dir="27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</w:rPr>
                              <w:t>模式</w:t>
                            </w:r>
                          </w:p>
                        </w:txbxContent>
                      </v:textbox>
                      <o:callout v:ext="edit" minusy="t"/>
                    </v:shape>
                  </v:group>
                </v:group>
              </v:group>
            </w:pict>
          </mc:Fallback>
        </mc:AlternateContent>
      </w:r>
      <w:r w:rsidR="007B170F">
        <w:rPr>
          <w:noProof/>
        </w:rPr>
        <mc:AlternateContent>
          <mc:Choice Requires="wpg">
            <w:drawing>
              <wp:anchor distT="0" distB="0" distL="114300" distR="114300" simplePos="0" relativeHeight="251644928" behindDoc="0" locked="0" layoutInCell="1" allowOverlap="1" wp14:anchorId="0F906F49" wp14:editId="330A004A">
                <wp:simplePos x="0" y="0"/>
                <wp:positionH relativeFrom="column">
                  <wp:posOffset>-621030</wp:posOffset>
                </wp:positionH>
                <wp:positionV relativeFrom="paragraph">
                  <wp:posOffset>2112645</wp:posOffset>
                </wp:positionV>
                <wp:extent cx="3219450" cy="1536065"/>
                <wp:effectExtent l="0" t="0" r="19050" b="26035"/>
                <wp:wrapNone/>
                <wp:docPr id="13" name="组合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19450" cy="1536065"/>
                          <a:chOff x="0" y="0"/>
                          <a:chExt cx="3219450" cy="1536696"/>
                        </a:xfrm>
                      </wpg:grpSpPr>
                      <wps:wsp>
                        <wps:cNvPr id="10" name="文本框 10"/>
                        <wps:cNvSpPr txBox="1">
                          <a:spLocks noChangeArrowheads="1"/>
                        </wps:cNvSpPr>
                        <wps:spPr bwMode="auto">
                          <a:xfrm>
                            <a:off x="56098" y="16829"/>
                            <a:ext cx="274320" cy="14135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C4F65" w:rsidRPr="00323B21" w:rsidRDefault="00CC4F65" w:rsidP="00323B21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color w:val="FF0000"/>
                                  <w:sz w:val="16"/>
                                </w:rPr>
                              </w:pPr>
                              <w:r w:rsidRPr="00323B21"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目的</w:t>
                              </w:r>
                              <w:r w:rsidRPr="00323B21">
                                <w:rPr>
                                  <w:rFonts w:ascii="Calibri" w:hAnsi="Calibri"/>
                                  <w:color w:val="FF0000"/>
                                  <w:sz w:val="16"/>
                                </w:rPr>
                                <w:t>节点</w:t>
                              </w:r>
                              <w:r w:rsidRPr="00323B21"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一级坐标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>
                          <a:noAutofit/>
                        </wps:bodyPr>
                      </wps:wsp>
                      <wps:wsp>
                        <wps:cNvPr id="9" name="圆角矩形 9"/>
                        <wps:cNvSpPr/>
                        <wps:spPr>
                          <a:xfrm>
                            <a:off x="0" y="0"/>
                            <a:ext cx="3219450" cy="1536696"/>
                          </a:xfrm>
                          <a:prstGeom prst="roundRect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  <a:prstDash val="sysDot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F906F49" id="组合 13" o:spid="_x0000_s1041" style="position:absolute;left:0;text-align:left;margin-left:-48.9pt;margin-top:166.35pt;width:253.5pt;height:120.95pt;z-index:251644928" coordsize="32194,153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">
                <v:shape id="文本框 10" o:spid="_x0000_s1042" type="#_x0000_t202" style="position:absolute;left:560;top:168;width:2744;height:14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" stroked="f">
                  <v:textbox>
                    <w:txbxContent>
                      <w:p w:rsidR="00CC4F65" w:rsidRPr="00323B21" w:rsidRDefault="00CC4F65" w:rsidP="00323B21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color w:val="FF0000"/>
                            <w:sz w:val="16"/>
                          </w:rPr>
                        </w:pPr>
                        <w:r w:rsidRPr="00323B21">
                          <w:rPr>
                            <w:rFonts w:ascii="Calibri" w:hAnsi="Calibri" w:hint="eastAsia"/>
                            <w:color w:val="FF0000"/>
                            <w:sz w:val="16"/>
                          </w:rPr>
                          <w:t>目的</w:t>
                        </w:r>
                        <w:r w:rsidRPr="00323B21">
                          <w:rPr>
                            <w:rFonts w:ascii="Calibri" w:hAnsi="Calibri"/>
                            <w:color w:val="FF0000"/>
                            <w:sz w:val="16"/>
                          </w:rPr>
                          <w:t>节点</w:t>
                        </w:r>
                        <w:r w:rsidRPr="00323B21">
                          <w:rPr>
                            <w:rFonts w:ascii="Calibri" w:hAnsi="Calibri" w:hint="eastAsia"/>
                            <w:color w:val="FF0000"/>
                            <w:sz w:val="16"/>
                          </w:rPr>
                          <w:t>一级坐标</w:t>
                        </w:r>
                      </w:p>
                    </w:txbxContent>
                  </v:textbox>
                </v:shape>
                <v:roundrect id="圆角矩形 9" o:spid="_x0000_s1043" style="position:absolute;width:32194;height:1536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" filled="f" strokecolor="red" strokeweight="1pt">
                  <v:stroke dashstyle="1 1" joinstyle="miter"/>
                </v:roundrect>
              </v:group>
            </w:pict>
          </mc:Fallback>
        </mc:AlternateContent>
      </w:r>
      <w:r w:rsidR="007B170F">
        <w:rPr>
          <w:noProof/>
        </w:rPr>
        <mc:AlternateContent>
          <mc:Choice Requires="wpg">
            <w:drawing>
              <wp:anchor distT="0" distB="0" distL="114300" distR="114300" simplePos="0" relativeHeight="251645952" behindDoc="0" locked="0" layoutInCell="1" allowOverlap="1" wp14:anchorId="21B9D646" wp14:editId="715E0887">
                <wp:simplePos x="0" y="0"/>
                <wp:positionH relativeFrom="column">
                  <wp:posOffset>2727325</wp:posOffset>
                </wp:positionH>
                <wp:positionV relativeFrom="paragraph">
                  <wp:posOffset>2098096</wp:posOffset>
                </wp:positionV>
                <wp:extent cx="3219450" cy="1564640"/>
                <wp:effectExtent l="0" t="0" r="19050" b="16510"/>
                <wp:wrapNone/>
                <wp:docPr id="14" name="组合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19450" cy="1564640"/>
                          <a:chOff x="0" y="0"/>
                          <a:chExt cx="3219450" cy="1565139"/>
                        </a:xfrm>
                      </wpg:grpSpPr>
                      <wps:wsp>
                        <wps:cNvPr id="12" name="文本框 12"/>
                        <wps:cNvSpPr txBox="1">
                          <a:spLocks noChangeArrowheads="1"/>
                        </wps:cNvSpPr>
                        <wps:spPr bwMode="auto">
                          <a:xfrm>
                            <a:off x="2900275" y="84147"/>
                            <a:ext cx="274320" cy="14135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C4F65" w:rsidRPr="00323B21" w:rsidRDefault="00CC4F65" w:rsidP="00323B21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color w:val="FF0000"/>
                                  <w:sz w:val="16"/>
                                </w:rPr>
                              </w:pPr>
                              <w:r w:rsidRPr="00323B21"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目的</w:t>
                              </w:r>
                              <w:r w:rsidRPr="00323B21">
                                <w:rPr>
                                  <w:rFonts w:ascii="Calibri" w:hAnsi="Calibri"/>
                                  <w:color w:val="FF0000"/>
                                  <w:sz w:val="16"/>
                                </w:rPr>
                                <w:t>节点</w:t>
                              </w:r>
                              <w:r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二</w:t>
                              </w:r>
                              <w:r w:rsidRPr="00323B21"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级坐标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>
                          <a:noAutofit/>
                        </wps:bodyPr>
                      </wps:wsp>
                      <wps:wsp>
                        <wps:cNvPr id="11" name="圆角矩形 11"/>
                        <wps:cNvSpPr/>
                        <wps:spPr>
                          <a:xfrm>
                            <a:off x="0" y="0"/>
                            <a:ext cx="3219450" cy="1565139"/>
                          </a:xfrm>
                          <a:prstGeom prst="roundRect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  <a:prstDash val="sysDot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1B9D646" id="组合 14" o:spid="_x0000_s1044" style="position:absolute;left:0;text-align:left;margin-left:214.75pt;margin-top:165.2pt;width:253.5pt;height:123.2pt;z-index:251645952" coordsize="32194,156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">
                <v:shape id="文本框 12" o:spid="_x0000_s1045" type="#_x0000_t202" style="position:absolute;left:29002;top:841;width:2743;height:14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" stroked="f">
                  <v:textbox>
                    <w:txbxContent>
                      <w:p w:rsidR="00CC4F65" w:rsidRPr="00323B21" w:rsidRDefault="00CC4F65" w:rsidP="00323B21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color w:val="FF0000"/>
                            <w:sz w:val="16"/>
                          </w:rPr>
                        </w:pPr>
                        <w:r w:rsidRPr="00323B21">
                          <w:rPr>
                            <w:rFonts w:ascii="Calibri" w:hAnsi="Calibri" w:hint="eastAsia"/>
                            <w:color w:val="FF0000"/>
                            <w:sz w:val="16"/>
                          </w:rPr>
                          <w:t>目的</w:t>
                        </w:r>
                        <w:r w:rsidRPr="00323B21">
                          <w:rPr>
                            <w:rFonts w:ascii="Calibri" w:hAnsi="Calibri"/>
                            <w:color w:val="FF0000"/>
                            <w:sz w:val="16"/>
                          </w:rPr>
                          <w:t>节点</w:t>
                        </w:r>
                        <w:r>
                          <w:rPr>
                            <w:rFonts w:ascii="Calibri" w:hAnsi="Calibri" w:hint="eastAsia"/>
                            <w:color w:val="FF0000"/>
                            <w:sz w:val="16"/>
                          </w:rPr>
                          <w:t>二</w:t>
                        </w:r>
                        <w:r w:rsidRPr="00323B21">
                          <w:rPr>
                            <w:rFonts w:ascii="Calibri" w:hAnsi="Calibri" w:hint="eastAsia"/>
                            <w:color w:val="FF0000"/>
                            <w:sz w:val="16"/>
                          </w:rPr>
                          <w:t>级坐标</w:t>
                        </w:r>
                      </w:p>
                    </w:txbxContent>
                  </v:textbox>
                </v:shape>
                <v:roundrect id="圆角矩形 11" o:spid="_x0000_s1046" style="position:absolute;width:32194;height:15651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" filled="f" strokecolor="red" strokeweight="1pt">
                  <v:stroke dashstyle="1 1" joinstyle="miter"/>
                </v:roundrect>
              </v:group>
            </w:pict>
          </mc:Fallback>
        </mc:AlternateContent>
      </w:r>
      <w:r w:rsidR="003179E5" w:rsidRPr="00EC198C">
        <w:rPr>
          <w:rFonts w:hint="eastAsia"/>
        </w:rPr>
        <w:t>配置</w:t>
      </w:r>
      <w:r w:rsidR="003179E5">
        <w:t>：</w:t>
      </w:r>
    </w:p>
    <w:p w:rsidR="00CB4307" w:rsidRDefault="00DE4E30" w:rsidP="00506C33">
      <w:r>
        <w:rPr>
          <w:noProof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3F7A1FB9" wp14:editId="4B1FDFA3">
                <wp:simplePos x="0" y="0"/>
                <wp:positionH relativeFrom="column">
                  <wp:posOffset>-564388</wp:posOffset>
                </wp:positionH>
                <wp:positionV relativeFrom="paragraph">
                  <wp:posOffset>5196513</wp:posOffset>
                </wp:positionV>
                <wp:extent cx="274320" cy="1393231"/>
                <wp:effectExtent l="0" t="0" r="0" b="0"/>
                <wp:wrapNone/>
                <wp:docPr id="22" name="文本框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320" cy="139323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C4F65" w:rsidRPr="00323B21" w:rsidRDefault="00CC4F65" w:rsidP="00DE4E30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color w:val="FF0000"/>
                                <w:sz w:val="16"/>
                              </w:rPr>
                              <w:t>二维</w:t>
                            </w:r>
                            <w:r>
                              <w:rPr>
                                <w:rFonts w:ascii="Calibri" w:hAnsi="Calibri"/>
                                <w:color w:val="FF0000"/>
                                <w:sz w:val="16"/>
                              </w:rPr>
                              <w:t>矩阵</w:t>
                            </w:r>
                            <w:r>
                              <w:rPr>
                                <w:rFonts w:ascii="Calibri" w:hAnsi="Calibri" w:hint="eastAsia"/>
                                <w:color w:val="FF0000"/>
                                <w:sz w:val="16"/>
                              </w:rPr>
                              <w:t>尺寸</w:t>
                            </w:r>
                            <w:r>
                              <w:rPr>
                                <w:rFonts w:ascii="Calibri" w:hAnsi="Calibri"/>
                                <w:color w:val="FF0000"/>
                                <w:sz w:val="16"/>
                              </w:rPr>
                              <w:t>规格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F7A1FB9" id="文本框 22" o:spid="_x0000_s1047" type="#_x0000_t202" style="position:absolute;left:0;text-align:left;margin-left:-44.45pt;margin-top:409.15pt;width:21.6pt;height:109.7pt;z-index:25164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" filled="f" stroked="f">
                <v:textbox>
                  <w:txbxContent>
                    <w:p w:rsidR="00CC4F65" w:rsidRPr="00323B21" w:rsidRDefault="00CC4F65" w:rsidP="00DE4E30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color w:val="FF0000"/>
                          <w:sz w:val="16"/>
                        </w:rPr>
                      </w:pPr>
                      <w:r>
                        <w:rPr>
                          <w:rFonts w:ascii="Calibri" w:hAnsi="Calibri" w:hint="eastAsia"/>
                          <w:color w:val="FF0000"/>
                          <w:sz w:val="16"/>
                        </w:rPr>
                        <w:t>二维</w:t>
                      </w:r>
                      <w:r>
                        <w:rPr>
                          <w:rFonts w:ascii="Calibri" w:hAnsi="Calibri"/>
                          <w:color w:val="FF0000"/>
                          <w:sz w:val="16"/>
                        </w:rPr>
                        <w:t>矩阵</w:t>
                      </w:r>
                      <w:r>
                        <w:rPr>
                          <w:rFonts w:ascii="Calibri" w:hAnsi="Calibri" w:hint="eastAsia"/>
                          <w:color w:val="FF0000"/>
                          <w:sz w:val="16"/>
                        </w:rPr>
                        <w:t>尺寸</w:t>
                      </w:r>
                      <w:r>
                        <w:rPr>
                          <w:rFonts w:ascii="Calibri" w:hAnsi="Calibri"/>
                          <w:color w:val="FF0000"/>
                          <w:sz w:val="16"/>
                        </w:rPr>
                        <w:t>规格</w:t>
                      </w:r>
                    </w:p>
                  </w:txbxContent>
                </v:textbox>
              </v:shape>
            </w:pict>
          </mc:Fallback>
        </mc:AlternateContent>
      </w:r>
      <w:r w:rsidR="004C5989">
        <w:rPr>
          <w:noProof/>
        </w:rPr>
        <mc:AlternateContent>
          <mc:Choice Requires="wpg">
            <w:drawing>
              <wp:anchor distT="0" distB="0" distL="114300" distR="114300" simplePos="0" relativeHeight="251648000" behindDoc="0" locked="0" layoutInCell="1" allowOverlap="1" wp14:anchorId="20D34B7B" wp14:editId="65036A4C">
                <wp:simplePos x="0" y="0"/>
                <wp:positionH relativeFrom="column">
                  <wp:posOffset>2727773</wp:posOffset>
                </wp:positionH>
                <wp:positionV relativeFrom="paragraph">
                  <wp:posOffset>3494915</wp:posOffset>
                </wp:positionV>
                <wp:extent cx="3219450" cy="1503256"/>
                <wp:effectExtent l="0" t="0" r="19050" b="20955"/>
                <wp:wrapNone/>
                <wp:docPr id="21" name="组合 2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19450" cy="1503256"/>
                          <a:chOff x="0" y="0"/>
                          <a:chExt cx="3219450" cy="1503256"/>
                        </a:xfrm>
                      </wpg:grpSpPr>
                      <wps:wsp>
                        <wps:cNvPr id="19" name="文本框 19"/>
                        <wps:cNvSpPr txBox="1">
                          <a:spLocks noChangeArrowheads="1"/>
                        </wps:cNvSpPr>
                        <wps:spPr bwMode="auto">
                          <a:xfrm>
                            <a:off x="2894666" y="78538"/>
                            <a:ext cx="274320" cy="135762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C4F65" w:rsidRPr="00323B21" w:rsidRDefault="00CC4F65" w:rsidP="00323B21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color w:val="FF0000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三方</w:t>
                              </w:r>
                              <w:r w:rsidRPr="00323B21">
                                <w:rPr>
                                  <w:rFonts w:ascii="Calibri" w:hAnsi="Calibri"/>
                                  <w:color w:val="FF0000"/>
                                  <w:sz w:val="16"/>
                                </w:rPr>
                                <w:t>节点</w:t>
                              </w:r>
                              <w:r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二</w:t>
                              </w:r>
                              <w:r w:rsidRPr="00323B21"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级坐标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>
                          <a:noAutofit/>
                        </wps:bodyPr>
                      </wps:wsp>
                      <wps:wsp>
                        <wps:cNvPr id="20" name="圆角矩形 20"/>
                        <wps:cNvSpPr/>
                        <wps:spPr>
                          <a:xfrm>
                            <a:off x="0" y="0"/>
                            <a:ext cx="3219450" cy="1503256"/>
                          </a:xfrm>
                          <a:prstGeom prst="roundRect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  <a:prstDash val="sysDot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0D34B7B" id="组合 21" o:spid="_x0000_s1048" style="position:absolute;left:0;text-align:left;margin-left:214.8pt;margin-top:275.2pt;width:253.5pt;height:118.35pt;z-index:251648000" coordsize="32194,150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">
                <v:shape id="文本框 19" o:spid="_x0000_s1049" type="#_x0000_t202" style="position:absolute;left:28946;top:785;width:2743;height:135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" stroked="f">
                  <v:textbox>
                    <w:txbxContent>
                      <w:p w:rsidR="00CC4F65" w:rsidRPr="00323B21" w:rsidRDefault="00CC4F65" w:rsidP="00323B21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color w:val="FF0000"/>
                            <w:sz w:val="16"/>
                          </w:rPr>
                        </w:pPr>
                        <w:r>
                          <w:rPr>
                            <w:rFonts w:ascii="Calibri" w:hAnsi="Calibri" w:hint="eastAsia"/>
                            <w:color w:val="FF0000"/>
                            <w:sz w:val="16"/>
                          </w:rPr>
                          <w:t>三方</w:t>
                        </w:r>
                        <w:r w:rsidRPr="00323B21">
                          <w:rPr>
                            <w:rFonts w:ascii="Calibri" w:hAnsi="Calibri"/>
                            <w:color w:val="FF0000"/>
                            <w:sz w:val="16"/>
                          </w:rPr>
                          <w:t>节点</w:t>
                        </w:r>
                        <w:r>
                          <w:rPr>
                            <w:rFonts w:ascii="Calibri" w:hAnsi="Calibri" w:hint="eastAsia"/>
                            <w:color w:val="FF0000"/>
                            <w:sz w:val="16"/>
                          </w:rPr>
                          <w:t>二</w:t>
                        </w:r>
                        <w:r w:rsidRPr="00323B21">
                          <w:rPr>
                            <w:rFonts w:ascii="Calibri" w:hAnsi="Calibri" w:hint="eastAsia"/>
                            <w:color w:val="FF0000"/>
                            <w:sz w:val="16"/>
                          </w:rPr>
                          <w:t>级坐标</w:t>
                        </w:r>
                      </w:p>
                    </w:txbxContent>
                  </v:textbox>
                </v:shape>
                <v:roundrect id="圆角矩形 20" o:spid="_x0000_s1050" style="position:absolute;width:32194;height:15032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" filled="f" strokecolor="red" strokeweight="1pt">
                  <v:stroke dashstyle="1 1" joinstyle="miter"/>
                </v:roundrect>
              </v:group>
            </w:pict>
          </mc:Fallback>
        </mc:AlternateContent>
      </w:r>
      <w:r w:rsidR="00323B21">
        <w:rPr>
          <w:noProof/>
        </w:rPr>
        <mc:AlternateContent>
          <mc:Choice Requires="wpg">
            <w:drawing>
              <wp:anchor distT="0" distB="0" distL="114300" distR="114300" simplePos="0" relativeHeight="251646976" behindDoc="0" locked="0" layoutInCell="1" allowOverlap="1" wp14:anchorId="4F11E3CA" wp14:editId="7C5C91B9">
                <wp:simplePos x="0" y="0"/>
                <wp:positionH relativeFrom="column">
                  <wp:posOffset>-618595</wp:posOffset>
                </wp:positionH>
                <wp:positionV relativeFrom="paragraph">
                  <wp:posOffset>3483610</wp:posOffset>
                </wp:positionV>
                <wp:extent cx="3219450" cy="1514650"/>
                <wp:effectExtent l="0" t="0" r="19050" b="28575"/>
                <wp:wrapNone/>
                <wp:docPr id="15" name="组合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19450" cy="1514650"/>
                          <a:chOff x="0" y="0"/>
                          <a:chExt cx="3219450" cy="1536696"/>
                        </a:xfrm>
                      </wpg:grpSpPr>
                      <wps:wsp>
                        <wps:cNvPr id="16" name="文本框 16"/>
                        <wps:cNvSpPr txBox="1">
                          <a:spLocks noChangeArrowheads="1"/>
                        </wps:cNvSpPr>
                        <wps:spPr bwMode="auto">
                          <a:xfrm>
                            <a:off x="56098" y="16829"/>
                            <a:ext cx="274320" cy="14135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C4F65" w:rsidRPr="00323B21" w:rsidRDefault="00CC4F65" w:rsidP="00323B21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color w:val="FF0000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三方</w:t>
                              </w:r>
                              <w:r w:rsidRPr="00323B21">
                                <w:rPr>
                                  <w:rFonts w:ascii="Calibri" w:hAnsi="Calibri"/>
                                  <w:color w:val="FF0000"/>
                                  <w:sz w:val="16"/>
                                </w:rPr>
                                <w:t>节点</w:t>
                              </w:r>
                              <w:r w:rsidRPr="00323B21"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一级坐标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>
                          <a:noAutofit/>
                        </wps:bodyPr>
                      </wps:wsp>
                      <wps:wsp>
                        <wps:cNvPr id="17" name="圆角矩形 17"/>
                        <wps:cNvSpPr/>
                        <wps:spPr>
                          <a:xfrm>
                            <a:off x="0" y="0"/>
                            <a:ext cx="3219450" cy="1536696"/>
                          </a:xfrm>
                          <a:prstGeom prst="roundRect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  <a:prstDash val="sysDot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F11E3CA" id="组合 15" o:spid="_x0000_s1051" style="position:absolute;left:0;text-align:left;margin-left:-48.7pt;margin-top:274.3pt;width:253.5pt;height:119.25pt;z-index:251646976;mso-height-relative:margin" coordsize="32194,153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">
                <v:shape id="文本框 16" o:spid="_x0000_s1052" type="#_x0000_t202" style="position:absolute;left:560;top:168;width:2744;height:14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" stroked="f">
                  <v:textbox>
                    <w:txbxContent>
                      <w:p w:rsidR="00CC4F65" w:rsidRPr="00323B21" w:rsidRDefault="00CC4F65" w:rsidP="00323B21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color w:val="FF0000"/>
                            <w:sz w:val="16"/>
                          </w:rPr>
                        </w:pPr>
                        <w:r>
                          <w:rPr>
                            <w:rFonts w:ascii="Calibri" w:hAnsi="Calibri" w:hint="eastAsia"/>
                            <w:color w:val="FF0000"/>
                            <w:sz w:val="16"/>
                          </w:rPr>
                          <w:t>三方</w:t>
                        </w:r>
                        <w:r w:rsidRPr="00323B21">
                          <w:rPr>
                            <w:rFonts w:ascii="Calibri" w:hAnsi="Calibri"/>
                            <w:color w:val="FF0000"/>
                            <w:sz w:val="16"/>
                          </w:rPr>
                          <w:t>节点</w:t>
                        </w:r>
                        <w:r w:rsidRPr="00323B21">
                          <w:rPr>
                            <w:rFonts w:ascii="Calibri" w:hAnsi="Calibri" w:hint="eastAsia"/>
                            <w:color w:val="FF0000"/>
                            <w:sz w:val="16"/>
                          </w:rPr>
                          <w:t>一级坐标</w:t>
                        </w:r>
                      </w:p>
                    </w:txbxContent>
                  </v:textbox>
                </v:shape>
                <v:roundrect id="圆角矩形 17" o:spid="_x0000_s1053" style="position:absolute;width:32194;height:1536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" filled="f" strokecolor="red" strokeweight="1pt">
                  <v:stroke dashstyle="1 1" joinstyle="miter"/>
                </v:roundrect>
              </v:group>
            </w:pict>
          </mc:Fallback>
        </mc:AlternateContent>
      </w:r>
      <w:r w:rsidR="00CB4307" w:rsidRPr="00CB4307">
        <w:rPr>
          <w:noProof/>
        </w:rPr>
        <mc:AlternateContent>
          <mc:Choice Requires="wps">
            <w:drawing>
              <wp:anchor distT="45720" distB="45720" distL="114300" distR="114300" simplePos="0" relativeHeight="251641856" behindDoc="0" locked="0" layoutInCell="1" allowOverlap="1" wp14:anchorId="064F6224" wp14:editId="2E74C357">
                <wp:simplePos x="0" y="0"/>
                <wp:positionH relativeFrom="margin">
                  <wp:posOffset>-262890</wp:posOffset>
                </wp:positionH>
                <wp:positionV relativeFrom="paragraph">
                  <wp:posOffset>5121275</wp:posOffset>
                </wp:positionV>
                <wp:extent cx="2879090" cy="1615440"/>
                <wp:effectExtent l="0" t="0" r="16510" b="22860"/>
                <wp:wrapSquare wrapText="bothSides"/>
                <wp:docPr id="5" name="文本框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79090" cy="1615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5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ch_start_addr           30'd0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起始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地址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6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ch_column_num_1st   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14'd0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一级矩阵列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数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1</w:t>
                            </w:r>
                          </w:p>
                          <w:p w:rsidR="00CC4F65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ch_row_num_1st        16'd0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一级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矩阵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行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数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1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7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ch_column_num_2nd    14'd127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二级矩阵列数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1K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ch_row_num_2nd       16'd1023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二级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矩阵行数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1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4F6224" id="文本框 5" o:spid="_x0000_s1054" type="#_x0000_t202" style="position:absolute;left:0;text-align:left;margin-left:-20.7pt;margin-top:403.25pt;width:226.7pt;height:127.2pt;z-index:2516418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">
                <v:textbox>
                  <w:txbxContent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>//cfg5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ch_start_addr           30'd0</w:t>
                      </w:r>
                      <w:r>
                        <w:rPr>
                          <w:rFonts w:ascii="Calibri" w:hAnsi="Calibri"/>
                          <w:sz w:val="16"/>
                        </w:rPr>
                        <w:t xml:space="preserve">      //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起始</w:t>
                      </w:r>
                      <w:r>
                        <w:rPr>
                          <w:rFonts w:ascii="Calibri" w:hAnsi="Calibri"/>
                          <w:sz w:val="16"/>
                        </w:rPr>
                        <w:t>地址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：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>//cfg6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 ch_column_num_1st   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>14'd0</w:t>
                      </w:r>
                      <w:r>
                        <w:rPr>
                          <w:rFonts w:ascii="Calibri" w:hAnsi="Calibri"/>
                          <w:sz w:val="16"/>
                        </w:rPr>
                        <w:t xml:space="preserve">      //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一级矩阵列</w:t>
                      </w:r>
                      <w:r>
                        <w:rPr>
                          <w:rFonts w:ascii="Calibri" w:hAnsi="Calibri"/>
                          <w:sz w:val="16"/>
                        </w:rPr>
                        <w:t>数：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1</w:t>
                      </w:r>
                    </w:p>
                    <w:p w:rsidR="00CC4F65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ch_row_num_1st        16'd0</w:t>
                      </w:r>
                      <w:r>
                        <w:rPr>
                          <w:rFonts w:ascii="Calibri" w:hAnsi="Calibri"/>
                          <w:sz w:val="16"/>
                        </w:rPr>
                        <w:t xml:space="preserve">      //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一级</w:t>
                      </w:r>
                      <w:r>
                        <w:rPr>
                          <w:rFonts w:ascii="Calibri" w:hAnsi="Calibri"/>
                          <w:sz w:val="16"/>
                        </w:rPr>
                        <w:t>矩阵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行</w:t>
                      </w:r>
                      <w:r>
                        <w:rPr>
                          <w:rFonts w:ascii="Calibri" w:hAnsi="Calibri"/>
                          <w:sz w:val="16"/>
                        </w:rPr>
                        <w:t>数：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1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>//cfg7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ch_column_num_2nd    14'd127</w:t>
                      </w:r>
                      <w:r>
                        <w:rPr>
                          <w:rFonts w:ascii="Calibri" w:hAnsi="Calibri"/>
                          <w:sz w:val="16"/>
                        </w:rPr>
                        <w:t xml:space="preserve">    //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二级矩阵列数</w:t>
                      </w:r>
                      <w:r>
                        <w:rPr>
                          <w:rFonts w:ascii="Calibri" w:hAnsi="Calibri"/>
                          <w:sz w:val="16"/>
                        </w:rPr>
                        <w:t>：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1K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>ch_row_num_2nd       16'd1023</w:t>
                      </w:r>
                      <w:r>
                        <w:rPr>
                          <w:rFonts w:ascii="Calibri" w:hAnsi="Calibri"/>
                          <w:sz w:val="16"/>
                        </w:rPr>
                        <w:t xml:space="preserve">   //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二级</w:t>
                      </w:r>
                      <w:r>
                        <w:rPr>
                          <w:rFonts w:ascii="Calibri" w:hAnsi="Calibri"/>
                          <w:sz w:val="16"/>
                        </w:rPr>
                        <w:t>矩阵行数：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1K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CB4307" w:rsidRPr="00CB4307">
        <w:rPr>
          <w:noProof/>
        </w:rPr>
        <mc:AlternateContent>
          <mc:Choice Requires="wps">
            <w:drawing>
              <wp:anchor distT="45720" distB="45720" distL="114300" distR="114300" simplePos="0" relativeHeight="251642880" behindDoc="0" locked="0" layoutInCell="1" allowOverlap="1" wp14:anchorId="5076A64A" wp14:editId="72D63BDF">
                <wp:simplePos x="0" y="0"/>
                <wp:positionH relativeFrom="margin">
                  <wp:posOffset>2727325</wp:posOffset>
                </wp:positionH>
                <wp:positionV relativeFrom="paragraph">
                  <wp:posOffset>5115560</wp:posOffset>
                </wp:positionV>
                <wp:extent cx="2879090" cy="1621155"/>
                <wp:effectExtent l="0" t="0" r="16510" b="17145"/>
                <wp:wrapSquare wrapText="bothSides"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79090" cy="16211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1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circu_times          30'd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0  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无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循环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11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col_addr_burst       30'd1024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  //1K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12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row_addr_burst       30'd1048576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//1M * 1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13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2nd_addr_burst       30'd1024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 //1K * 1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14</w:t>
                            </w:r>
                          </w:p>
                          <w:p w:rsidR="00CC4F65" w:rsidRPr="00CB4307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a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ccess_length        30'd1048576    //1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76A64A" id="文本框 2" o:spid="_x0000_s1055" type="#_x0000_t202" style="position:absolute;left:0;text-align:left;margin-left:214.75pt;margin-top:402.8pt;width:226.7pt;height:127.65pt;z-index:2516428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">
                <v:textbox>
                  <w:txbxContent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>//cfg1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   ch_circu_times          30'd</w:t>
                      </w:r>
                      <w:r>
                        <w:rPr>
                          <w:rFonts w:ascii="Calibri" w:hAnsi="Calibri"/>
                          <w:sz w:val="16"/>
                        </w:rPr>
                        <w:t>0       //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无</w:t>
                      </w:r>
                      <w:r>
                        <w:rPr>
                          <w:rFonts w:ascii="Calibri" w:hAnsi="Calibri"/>
                          <w:sz w:val="16"/>
                        </w:rPr>
                        <w:t>循环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>//cfg11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   ch_col_addr_burst       30'd1024</w:t>
                      </w:r>
                      <w:r>
                        <w:rPr>
                          <w:rFonts w:ascii="Calibri" w:hAnsi="Calibri"/>
                          <w:sz w:val="16"/>
                        </w:rPr>
                        <w:t xml:space="preserve">       //1K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>//cfg12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   ch_row_addr_burst       30'd1048576</w:t>
                      </w:r>
                      <w:r>
                        <w:rPr>
                          <w:rFonts w:ascii="Calibri" w:hAnsi="Calibri"/>
                          <w:sz w:val="16"/>
                        </w:rPr>
                        <w:t xml:space="preserve">   //1M * 1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>//cfg13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   ch_2nd_addr_burst       30'd1024</w:t>
                      </w:r>
                      <w:r>
                        <w:rPr>
                          <w:rFonts w:ascii="Calibri" w:hAnsi="Calibri"/>
                          <w:sz w:val="16"/>
                        </w:rPr>
                        <w:t xml:space="preserve">      //1K * 1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>//cfg14</w:t>
                      </w:r>
                    </w:p>
                    <w:p w:rsidR="00CC4F65" w:rsidRPr="00CB4307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   ch_a</w:t>
                      </w:r>
                      <w:r>
                        <w:rPr>
                          <w:rFonts w:ascii="Calibri" w:hAnsi="Calibri"/>
                          <w:sz w:val="16"/>
                        </w:rPr>
                        <w:t>ccess_length        30'd1048576    //1M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CB4307" w:rsidRPr="00CB4307">
        <w:rPr>
          <w:noProof/>
        </w:rPr>
        <mc:AlternateContent>
          <mc:Choice Requires="wps">
            <w:drawing>
              <wp:anchor distT="45720" distB="45720" distL="114300" distR="114300" simplePos="0" relativeHeight="251639808" behindDoc="0" locked="0" layoutInCell="1" allowOverlap="1" wp14:anchorId="1FC3D5CC" wp14:editId="36EDA949">
                <wp:simplePos x="0" y="0"/>
                <wp:positionH relativeFrom="margin">
                  <wp:posOffset>-257175</wp:posOffset>
                </wp:positionH>
                <wp:positionV relativeFrom="paragraph">
                  <wp:posOffset>1873250</wp:posOffset>
                </wp:positionV>
                <wp:extent cx="2879090" cy="3146425"/>
                <wp:effectExtent l="0" t="0" r="16510" b="15875"/>
                <wp:wrapSquare wrapText="bothSides"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79090" cy="3146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1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ch_data_pos0_1st        8'h21     </w:t>
                            </w:r>
                            <w:r w:rsidRPr="00341498">
                              <w:rPr>
                                <w:rFonts w:ascii="Calibri" w:hAnsi="Calibri" w:hint="eastAsia"/>
                                <w:sz w:val="16"/>
                              </w:rPr>
                              <w:t>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坐标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(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Y,X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)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=(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2,1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)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ch_data_pos1_1st        8'h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ch_data_pos2_1st        8'h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ch_data_pos3_1st        8'h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2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ch_data_pos4_1st        8'h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ch_data_pos5_1st        8'h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ch_data_pos6_1st        8'h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ch_data_pos7_1st        8'h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3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ch_addr_pos0_1st        8'h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ch_addr_pos1_1st        8'h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ch_addr_pos2_1st        8'h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ch_addr_pos3_1st        8'h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4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ch_addr_pos4_1st        8'h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ch_addr_pos5_1st        8'h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ch_addr_pos6_1st        8'h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ch_add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r_pos7_1st        8'h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C3D5CC" id="_x0000_s1056" type="#_x0000_t202" style="position:absolute;left:0;text-align:left;margin-left:-20.25pt;margin-top:147.5pt;width:226.7pt;height:247.75pt;z-index:2516398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">
                <v:textbox>
                  <w:txbxContent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>//cfg1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ch_data_pos0_1st        8'h21     </w:t>
                      </w:r>
                      <w:r w:rsidRPr="00341498">
                        <w:rPr>
                          <w:rFonts w:ascii="Calibri" w:hAnsi="Calibri" w:hint="eastAsia"/>
                          <w:sz w:val="16"/>
                        </w:rPr>
                        <w:t>//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坐标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(</w:t>
                      </w:r>
                      <w:r>
                        <w:rPr>
                          <w:rFonts w:ascii="Calibri" w:hAnsi="Calibri"/>
                          <w:sz w:val="16"/>
                        </w:rPr>
                        <w:t>Y,X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)</w:t>
                      </w:r>
                      <w:r>
                        <w:rPr>
                          <w:rFonts w:ascii="Calibri" w:hAnsi="Calibri"/>
                          <w:sz w:val="16"/>
                        </w:rPr>
                        <w:t>=(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2,1</w:t>
                      </w:r>
                      <w:r>
                        <w:rPr>
                          <w:rFonts w:ascii="Calibri" w:hAnsi="Calibri"/>
                          <w:sz w:val="16"/>
                        </w:rPr>
                        <w:t>)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ch_data_pos1_1st        8'h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ch_data_pos2_1st        8'h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ch_data_pos3_1st        8'h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>//cfg2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ch_data_pos4_1st        8'h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ch_data_pos5_1st        8'h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ch_data_pos6_1st        8'h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ch_data_pos7_1st        8'h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>//cfg3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ch_addr_pos0_1st        8'h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ch_addr_pos1_1st        8'h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ch_addr_pos2_1st        8'h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>ch_addr_pos3_1st        8'h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>//cfg4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ch_addr_pos4_1st        8'h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ch_addr_pos5_1st        8'h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ch_addr_pos6_1st        8'h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ch_add</w:t>
                      </w:r>
                      <w:r>
                        <w:rPr>
                          <w:rFonts w:ascii="Calibri" w:hAnsi="Calibri"/>
                          <w:sz w:val="16"/>
                        </w:rPr>
                        <w:t>r_pos7_1st        8'h0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CB4307" w:rsidRPr="00CB4307">
        <w:rPr>
          <w:noProof/>
        </w:rPr>
        <mc:AlternateContent>
          <mc:Choice Requires="wps">
            <w:drawing>
              <wp:anchor distT="45720" distB="45720" distL="114300" distR="114300" simplePos="0" relativeHeight="251640832" behindDoc="0" locked="0" layoutInCell="1" allowOverlap="1" wp14:anchorId="56841582" wp14:editId="2439FAB7">
                <wp:simplePos x="0" y="0"/>
                <wp:positionH relativeFrom="margin">
                  <wp:posOffset>2716530</wp:posOffset>
                </wp:positionH>
                <wp:positionV relativeFrom="paragraph">
                  <wp:posOffset>1878965</wp:posOffset>
                </wp:positionV>
                <wp:extent cx="2879090" cy="3141345"/>
                <wp:effectExtent l="0" t="0" r="16510" b="20955"/>
                <wp:wrapSquare wrapText="bothSides"/>
                <wp:docPr id="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79090" cy="31413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8</w:t>
                            </w:r>
                          </w:p>
                          <w:p w:rsidR="00CC4F65" w:rsidRPr="00DB1C91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0_2nd        3'd0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二级坐标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1_2nd        3'd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2_2nd        3'd0</w:t>
                            </w:r>
                          </w:p>
                          <w:p w:rsidR="00CC4F65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3_2nd        3'd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4_2nd        3'd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5_2nd        3'd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6_2nd        3'd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7_2nd        3'd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9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addr_pos0_2nd        3'd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addr_pos1_2nd        3'd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addr_pos2_2nd        3'd0</w:t>
                            </w:r>
                          </w:p>
                          <w:p w:rsidR="00CC4F65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addr_pos3_2nd        3'd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addr_pos4_2nd        3'd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addr_pos5_2nd        3'd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addr_pos6_2nd        3'd0</w:t>
                            </w:r>
                          </w:p>
                          <w:p w:rsidR="00CC4F65" w:rsidRPr="00341498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ch_addr_pos7_2nd        3'd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841582" id="_x0000_s1057" type="#_x0000_t202" style="position:absolute;left:0;text-align:left;margin-left:213.9pt;margin-top:147.95pt;width:226.7pt;height:247.35pt;z-index:25164083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">
                <v:textbox>
                  <w:txbxContent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>//cfg8</w:t>
                      </w:r>
                    </w:p>
                    <w:p w:rsidR="00CC4F65" w:rsidRPr="00DB1C91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   ch_data_pos0_2nd        3'd0</w:t>
                      </w:r>
                      <w:r>
                        <w:rPr>
                          <w:rFonts w:ascii="Calibri" w:hAnsi="Calibri"/>
                          <w:sz w:val="16"/>
                        </w:rPr>
                        <w:t xml:space="preserve">     //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二级坐标</w:t>
                      </w:r>
                      <w:r>
                        <w:rPr>
                          <w:rFonts w:ascii="Calibri" w:hAnsi="Calibri"/>
                          <w:sz w:val="16"/>
                        </w:rPr>
                        <w:t>：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   ch_data_pos1_2nd        3'd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   ch_data_pos2_2nd        3'd0</w:t>
                      </w:r>
                    </w:p>
                    <w:p w:rsidR="00CC4F65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   ch_data_pos3_2nd        3'd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   ch_data_pos4_2nd        3'd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   ch_data_pos5_2nd        3'd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   ch_data_pos6_2nd        3'd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   ch_data_pos7_2nd        3'd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>//cfg9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   ch_addr_pos0_2nd        3'd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   ch_addr_pos1_2nd        3'd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   ch_addr_pos2_2nd        3'd0</w:t>
                      </w:r>
                    </w:p>
                    <w:p w:rsidR="00CC4F65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   ch_addr_pos3_2nd        3'd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   ch_addr_pos4_2nd        3'd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   ch_addr_pos5_2nd        3'd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   ch_addr_pos6_2nd        3'd0</w:t>
                      </w:r>
                    </w:p>
                    <w:p w:rsidR="00CC4F65" w:rsidRPr="00341498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>
                        <w:rPr>
                          <w:rFonts w:ascii="Calibri" w:hAnsi="Calibri"/>
                          <w:sz w:val="16"/>
                        </w:rPr>
                        <w:t xml:space="preserve">   ch_addr_pos7_2nd        3'd0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41498" w:rsidRDefault="00341498" w:rsidP="00506C33"/>
    <w:p w:rsidR="00341498" w:rsidRDefault="00341498" w:rsidP="00506C33"/>
    <w:p w:rsidR="00594D0E" w:rsidRDefault="00594D0E" w:rsidP="00506C33"/>
    <w:p w:rsidR="00CA77AD" w:rsidRDefault="00CA77AD" w:rsidP="00CA77AD">
      <w:pPr>
        <w:ind w:left="420"/>
      </w:pPr>
    </w:p>
    <w:p w:rsidR="00341498" w:rsidRDefault="00341498" w:rsidP="00CA77AD">
      <w:pPr>
        <w:ind w:left="420"/>
      </w:pPr>
    </w:p>
    <w:p w:rsidR="00341498" w:rsidRDefault="00341498" w:rsidP="00CA77AD">
      <w:pPr>
        <w:ind w:left="420"/>
      </w:pPr>
    </w:p>
    <w:p w:rsidR="00341498" w:rsidRDefault="00341498" w:rsidP="00CA77AD">
      <w:pPr>
        <w:ind w:left="420"/>
      </w:pPr>
    </w:p>
    <w:p w:rsidR="00341498" w:rsidRDefault="009A2E7D" w:rsidP="00CA77AD">
      <w:pPr>
        <w:ind w:left="420"/>
      </w:pPr>
      <w:r w:rsidRPr="009A2E7D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4FEB027" wp14:editId="69B8C7EB">
                <wp:simplePos x="0" y="0"/>
                <wp:positionH relativeFrom="column">
                  <wp:posOffset>4507230</wp:posOffset>
                </wp:positionH>
                <wp:positionV relativeFrom="paragraph">
                  <wp:posOffset>2395799</wp:posOffset>
                </wp:positionV>
                <wp:extent cx="977265" cy="633730"/>
                <wp:effectExtent l="38100" t="0" r="51435" b="13970"/>
                <wp:wrapNone/>
                <wp:docPr id="60" name="双大括号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7265" cy="633730"/>
                        </a:xfrm>
                        <a:prstGeom prst="bracePair">
                          <a:avLst/>
                        </a:prstGeom>
                        <a:ln>
                          <a:solidFill>
                            <a:srgbClr val="00B05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B364E2" id="双大括号 60" o:spid="_x0000_s1026" type="#_x0000_t186" style="position:absolute;left:0;text-align:left;margin-left:354.9pt;margin-top:188.65pt;width:76.95pt;height:49.9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" strokecolor="#00b050" strokeweight=".5pt">
                <v:stroke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0DA7708" wp14:editId="081566FE">
                <wp:simplePos x="0" y="0"/>
                <wp:positionH relativeFrom="column">
                  <wp:posOffset>4563745</wp:posOffset>
                </wp:positionH>
                <wp:positionV relativeFrom="paragraph">
                  <wp:posOffset>2331926</wp:posOffset>
                </wp:positionV>
                <wp:extent cx="887730" cy="744855"/>
                <wp:effectExtent l="0" t="0" r="0" b="0"/>
                <wp:wrapNone/>
                <wp:docPr id="61" name="文本框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7730" cy="74485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C4F65" w:rsidRPr="00A83023" w:rsidRDefault="00CC4F65" w:rsidP="009A2E7D">
                            <w:pPr>
                              <w:pStyle w:val="af"/>
                              <w:spacing w:line="240" w:lineRule="exact"/>
                              <w:jc w:val="left"/>
                              <w:rPr>
                                <w:rFonts w:ascii="Calibri" w:hAnsi="Calibri"/>
                                <w:color w:val="C45911" w:themeColor="accent2" w:themeShade="BF"/>
                                <w:sz w:val="15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color w:val="C45911" w:themeColor="accent2" w:themeShade="BF"/>
                                <w:sz w:val="15"/>
                              </w:rPr>
                              <w:t>cfg</w:t>
                            </w:r>
                            <w:r>
                              <w:rPr>
                                <w:rFonts w:ascii="Calibri" w:hAnsi="Calibri"/>
                                <w:color w:val="C45911" w:themeColor="accent2" w:themeShade="BF"/>
                                <w:sz w:val="15"/>
                              </w:rPr>
                              <w:t>0</w:t>
                            </w:r>
                            <w:r>
                              <w:rPr>
                                <w:rFonts w:ascii="Calibri" w:hAnsi="Calibri" w:hint="eastAsia"/>
                                <w:color w:val="C45911" w:themeColor="accent2" w:themeShade="BF"/>
                                <w:sz w:val="15"/>
                              </w:rPr>
                              <w:t>中</w:t>
                            </w:r>
                            <w:r>
                              <w:rPr>
                                <w:rFonts w:ascii="Calibri" w:hAnsi="Calibri"/>
                                <w:color w:val="C45911" w:themeColor="accent2" w:themeShade="BF"/>
                                <w:sz w:val="15"/>
                              </w:rPr>
                              <w:t>指定</w:t>
                            </w:r>
                            <w:r>
                              <w:rPr>
                                <w:rFonts w:ascii="Calibri" w:hAnsi="Calibri" w:hint="eastAsia"/>
                                <w:color w:val="C45911" w:themeColor="accent2" w:themeShade="BF"/>
                                <w:sz w:val="15"/>
                              </w:rPr>
                              <w:t>三方使能关闭，则所有</w:t>
                            </w:r>
                            <w:r>
                              <w:rPr>
                                <w:rFonts w:ascii="Calibri" w:hAnsi="Calibri"/>
                                <w:color w:val="C45911" w:themeColor="accent2" w:themeShade="BF"/>
                                <w:sz w:val="15"/>
                              </w:rPr>
                              <w:t>的</w:t>
                            </w:r>
                            <w:r>
                              <w:rPr>
                                <w:rFonts w:ascii="Calibri" w:hAnsi="Calibri" w:hint="eastAsia"/>
                                <w:color w:val="C45911" w:themeColor="accent2" w:themeShade="BF"/>
                                <w:sz w:val="15"/>
                              </w:rPr>
                              <w:t>三方</w:t>
                            </w:r>
                            <w:r>
                              <w:rPr>
                                <w:rFonts w:ascii="Calibri" w:hAnsi="Calibri"/>
                                <w:color w:val="C45911" w:themeColor="accent2" w:themeShade="BF"/>
                                <w:sz w:val="15"/>
                              </w:rPr>
                              <w:t>节点</w:t>
                            </w:r>
                            <w:r>
                              <w:rPr>
                                <w:rFonts w:ascii="Calibri" w:hAnsi="Calibri" w:hint="eastAsia"/>
                                <w:color w:val="C45911" w:themeColor="accent2" w:themeShade="BF"/>
                                <w:sz w:val="15"/>
                              </w:rPr>
                              <w:t>参数皆无效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DA7708" id="文本框 61" o:spid="_x0000_s1058" type="#_x0000_t202" style="position:absolute;left:0;text-align:left;margin-left:359.35pt;margin-top:183.6pt;width:69.9pt;height:58.6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" filled="f" stroked="f">
                <v:textbox>
                  <w:txbxContent>
                    <w:p w:rsidR="00CC4F65" w:rsidRPr="00A83023" w:rsidRDefault="00CC4F65" w:rsidP="009A2E7D">
                      <w:pPr>
                        <w:pStyle w:val="af"/>
                        <w:spacing w:line="240" w:lineRule="exact"/>
                        <w:jc w:val="left"/>
                        <w:rPr>
                          <w:rFonts w:ascii="Calibri" w:hAnsi="Calibri"/>
                          <w:color w:val="C45911" w:themeColor="accent2" w:themeShade="BF"/>
                          <w:sz w:val="15"/>
                        </w:rPr>
                      </w:pPr>
                      <w:r>
                        <w:rPr>
                          <w:rFonts w:ascii="Calibri" w:hAnsi="Calibri" w:hint="eastAsia"/>
                          <w:color w:val="C45911" w:themeColor="accent2" w:themeShade="BF"/>
                          <w:sz w:val="15"/>
                        </w:rPr>
                        <w:t>cfg</w:t>
                      </w:r>
                      <w:r>
                        <w:rPr>
                          <w:rFonts w:ascii="Calibri" w:hAnsi="Calibri"/>
                          <w:color w:val="C45911" w:themeColor="accent2" w:themeShade="BF"/>
                          <w:sz w:val="15"/>
                        </w:rPr>
                        <w:t>0</w:t>
                      </w:r>
                      <w:r>
                        <w:rPr>
                          <w:rFonts w:ascii="Calibri" w:hAnsi="Calibri" w:hint="eastAsia"/>
                          <w:color w:val="C45911" w:themeColor="accent2" w:themeShade="BF"/>
                          <w:sz w:val="15"/>
                        </w:rPr>
                        <w:t>中</w:t>
                      </w:r>
                      <w:r>
                        <w:rPr>
                          <w:rFonts w:ascii="Calibri" w:hAnsi="Calibri"/>
                          <w:color w:val="C45911" w:themeColor="accent2" w:themeShade="BF"/>
                          <w:sz w:val="15"/>
                        </w:rPr>
                        <w:t>指定</w:t>
                      </w:r>
                      <w:r>
                        <w:rPr>
                          <w:rFonts w:ascii="Calibri" w:hAnsi="Calibri" w:hint="eastAsia"/>
                          <w:color w:val="C45911" w:themeColor="accent2" w:themeShade="BF"/>
                          <w:sz w:val="15"/>
                        </w:rPr>
                        <w:t>三方使能关闭，则所有</w:t>
                      </w:r>
                      <w:r>
                        <w:rPr>
                          <w:rFonts w:ascii="Calibri" w:hAnsi="Calibri"/>
                          <w:color w:val="C45911" w:themeColor="accent2" w:themeShade="BF"/>
                          <w:sz w:val="15"/>
                        </w:rPr>
                        <w:t>的</w:t>
                      </w:r>
                      <w:r>
                        <w:rPr>
                          <w:rFonts w:ascii="Calibri" w:hAnsi="Calibri" w:hint="eastAsia"/>
                          <w:color w:val="C45911" w:themeColor="accent2" w:themeShade="BF"/>
                          <w:sz w:val="15"/>
                        </w:rPr>
                        <w:t>三方</w:t>
                      </w:r>
                      <w:r>
                        <w:rPr>
                          <w:rFonts w:ascii="Calibri" w:hAnsi="Calibri"/>
                          <w:color w:val="C45911" w:themeColor="accent2" w:themeShade="BF"/>
                          <w:sz w:val="15"/>
                        </w:rPr>
                        <w:t>节点</w:t>
                      </w:r>
                      <w:r>
                        <w:rPr>
                          <w:rFonts w:ascii="Calibri" w:hAnsi="Calibri" w:hint="eastAsia"/>
                          <w:color w:val="C45911" w:themeColor="accent2" w:themeShade="BF"/>
                          <w:sz w:val="15"/>
                        </w:rPr>
                        <w:t>参数皆无效。</w:t>
                      </w:r>
                    </w:p>
                  </w:txbxContent>
                </v:textbox>
              </v:shape>
            </w:pict>
          </mc:Fallback>
        </mc:AlternateContent>
      </w:r>
      <w:r w:rsidRPr="009A2E7D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81CE621" wp14:editId="47B5613F">
                <wp:simplePos x="0" y="0"/>
                <wp:positionH relativeFrom="column">
                  <wp:posOffset>3985260</wp:posOffset>
                </wp:positionH>
                <wp:positionV relativeFrom="paragraph">
                  <wp:posOffset>2623820</wp:posOffset>
                </wp:positionV>
                <wp:extent cx="523240" cy="170815"/>
                <wp:effectExtent l="0" t="19050" r="29210" b="38735"/>
                <wp:wrapNone/>
                <wp:docPr id="59" name="右箭头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3240" cy="170815"/>
                        </a:xfrm>
                        <a:prstGeom prst="rightArrow">
                          <a:avLst/>
                        </a:prstGeom>
                        <a:pattFill prst="dkVert">
                          <a:fgClr>
                            <a:srgbClr val="00B050"/>
                          </a:fgClr>
                          <a:bgClr>
                            <a:schemeClr val="bg1"/>
                          </a:bgClr>
                        </a:pattFill>
                        <a:ln>
                          <a:solidFill>
                            <a:srgbClr val="00B050"/>
                          </a:solidFill>
                          <a:prstDash val="sys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9C31E65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59" o:spid="_x0000_s1026" type="#_x0000_t13" style="position:absolute;left:0;text-align:left;margin-left:313.8pt;margin-top:206.6pt;width:41.2pt;height:13.4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" adj="18074" fillcolor="#00b050" strokecolor="#00b050" strokeweight="1pt">
                <v:fill r:id="rId13" o:title="" color2="white [3212]" type="pattern"/>
                <v:stroke dashstyle="3 1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4607EE3" wp14:editId="54F08B80">
                <wp:simplePos x="0" y="0"/>
                <wp:positionH relativeFrom="margin">
                  <wp:posOffset>-165173</wp:posOffset>
                </wp:positionH>
                <wp:positionV relativeFrom="paragraph">
                  <wp:posOffset>2045482</wp:posOffset>
                </wp:positionV>
                <wp:extent cx="4138585" cy="1347815"/>
                <wp:effectExtent l="0" t="0" r="14605" b="24130"/>
                <wp:wrapNone/>
                <wp:docPr id="58" name="圆角矩形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38585" cy="134781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00B050"/>
                          </a:solidFill>
                          <a:prstDash val="sysDot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9BF9C0F" id="圆角矩形 58" o:spid="_x0000_s1026" style="position:absolute;left:0;text-align:left;margin-left:-13pt;margin-top:161.05pt;width:325.85pt;height:106.15pt;z-index:2516551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" filled="f" strokecolor="#00b050" strokeweight="1pt">
                <v:stroke dashstyle="1 1" joinstyle="miter"/>
                <w10:wrap anchorx="margin"/>
              </v:roundrect>
            </w:pict>
          </mc:Fallback>
        </mc:AlternateContent>
      </w:r>
      <w:r w:rsidR="00A83023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B24A0D1" wp14:editId="373A3A4F">
                <wp:simplePos x="0" y="0"/>
                <wp:positionH relativeFrom="column">
                  <wp:posOffset>4549515</wp:posOffset>
                </wp:positionH>
                <wp:positionV relativeFrom="paragraph">
                  <wp:posOffset>765810</wp:posOffset>
                </wp:positionV>
                <wp:extent cx="887972" cy="882687"/>
                <wp:effectExtent l="0" t="0" r="0" b="0"/>
                <wp:wrapNone/>
                <wp:docPr id="56" name="文本框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7972" cy="88268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C4F65" w:rsidRPr="00A83023" w:rsidRDefault="00CC4F65" w:rsidP="00A83023">
                            <w:pPr>
                              <w:pStyle w:val="af"/>
                              <w:spacing w:line="240" w:lineRule="exact"/>
                              <w:jc w:val="left"/>
                              <w:rPr>
                                <w:rFonts w:ascii="Calibri" w:hAnsi="Calibri"/>
                                <w:color w:val="C45911" w:themeColor="accent2" w:themeShade="BF"/>
                                <w:sz w:val="15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color w:val="C45911" w:themeColor="accent2" w:themeShade="BF"/>
                                <w:sz w:val="15"/>
                              </w:rPr>
                              <w:t>cfg</w:t>
                            </w:r>
                            <w:r>
                              <w:rPr>
                                <w:rFonts w:ascii="Calibri" w:hAnsi="Calibri"/>
                                <w:color w:val="C45911" w:themeColor="accent2" w:themeShade="BF"/>
                                <w:sz w:val="15"/>
                              </w:rPr>
                              <w:t>0</w:t>
                            </w:r>
                            <w:r>
                              <w:rPr>
                                <w:rFonts w:ascii="Calibri" w:hAnsi="Calibri" w:hint="eastAsia"/>
                                <w:color w:val="C45911" w:themeColor="accent2" w:themeShade="BF"/>
                                <w:sz w:val="15"/>
                              </w:rPr>
                              <w:t>中</w:t>
                            </w:r>
                            <w:r>
                              <w:rPr>
                                <w:rFonts w:ascii="Calibri" w:hAnsi="Calibri"/>
                                <w:color w:val="C45911" w:themeColor="accent2" w:themeShade="BF"/>
                                <w:sz w:val="15"/>
                              </w:rPr>
                              <w:t>指定</w:t>
                            </w:r>
                            <w:r>
                              <w:rPr>
                                <w:rFonts w:ascii="Calibri" w:hAnsi="Calibri" w:hint="eastAsia"/>
                                <w:color w:val="C45911" w:themeColor="accent2" w:themeShade="BF"/>
                                <w:sz w:val="15"/>
                              </w:rPr>
                              <w:t>1</w:t>
                            </w:r>
                            <w:r>
                              <w:rPr>
                                <w:rFonts w:ascii="Calibri" w:hAnsi="Calibri" w:hint="eastAsia"/>
                                <w:color w:val="C45911" w:themeColor="accent2" w:themeShade="BF"/>
                                <w:sz w:val="15"/>
                              </w:rPr>
                              <w:t>号</w:t>
                            </w:r>
                            <w:r>
                              <w:rPr>
                                <w:rFonts w:ascii="Calibri" w:hAnsi="Calibri"/>
                                <w:color w:val="C45911" w:themeColor="accent2" w:themeShade="BF"/>
                                <w:sz w:val="15"/>
                              </w:rPr>
                              <w:t>地址通道中配置簇</w:t>
                            </w:r>
                            <w:r>
                              <w:rPr>
                                <w:rFonts w:ascii="Calibri" w:hAnsi="Calibri" w:hint="eastAsia"/>
                                <w:color w:val="C45911" w:themeColor="accent2" w:themeShade="BF"/>
                                <w:sz w:val="15"/>
                              </w:rPr>
                              <w:t>套数为</w:t>
                            </w:r>
                            <w:r>
                              <w:rPr>
                                <w:rFonts w:ascii="Calibri" w:hAnsi="Calibri" w:hint="eastAsia"/>
                                <w:color w:val="C45911" w:themeColor="accent2" w:themeShade="BF"/>
                                <w:sz w:val="15"/>
                              </w:rPr>
                              <w:t>1</w:t>
                            </w:r>
                            <w:r>
                              <w:rPr>
                                <w:rFonts w:ascii="Calibri" w:hAnsi="Calibri" w:hint="eastAsia"/>
                                <w:color w:val="C45911" w:themeColor="accent2" w:themeShade="BF"/>
                                <w:sz w:val="15"/>
                              </w:rPr>
                              <w:t>，</w:t>
                            </w:r>
                            <w:r>
                              <w:rPr>
                                <w:rFonts w:ascii="Calibri" w:hAnsi="Calibri"/>
                                <w:color w:val="C45911" w:themeColor="accent2" w:themeShade="BF"/>
                                <w:sz w:val="15"/>
                              </w:rPr>
                              <w:t>则</w:t>
                            </w:r>
                            <w:r>
                              <w:rPr>
                                <w:rFonts w:ascii="Calibri" w:hAnsi="Calibri" w:hint="eastAsia"/>
                                <w:color w:val="C45911" w:themeColor="accent2" w:themeShade="BF"/>
                                <w:sz w:val="15"/>
                              </w:rPr>
                              <w:t>后面</w:t>
                            </w:r>
                            <w:r>
                              <w:rPr>
                                <w:rFonts w:ascii="Calibri" w:hAnsi="Calibri"/>
                                <w:color w:val="C45911" w:themeColor="accent2" w:themeShade="BF"/>
                                <w:sz w:val="15"/>
                              </w:rPr>
                              <w:t>的</w:t>
                            </w:r>
                            <w:r>
                              <w:rPr>
                                <w:rFonts w:ascii="Calibri" w:hAnsi="Calibri" w:hint="eastAsia"/>
                                <w:color w:val="C45911" w:themeColor="accent2" w:themeShade="BF"/>
                                <w:sz w:val="15"/>
                              </w:rPr>
                              <w:t>7</w:t>
                            </w:r>
                            <w:r>
                              <w:rPr>
                                <w:rFonts w:ascii="Calibri" w:hAnsi="Calibri" w:hint="eastAsia"/>
                                <w:color w:val="C45911" w:themeColor="accent2" w:themeShade="BF"/>
                                <w:sz w:val="15"/>
                              </w:rPr>
                              <w:t>套</w:t>
                            </w:r>
                            <w:r>
                              <w:rPr>
                                <w:rFonts w:ascii="Calibri" w:hAnsi="Calibri"/>
                                <w:color w:val="C45911" w:themeColor="accent2" w:themeShade="BF"/>
                                <w:sz w:val="15"/>
                              </w:rPr>
                              <w:t>目的节点</w:t>
                            </w:r>
                            <w:r>
                              <w:rPr>
                                <w:rFonts w:ascii="Calibri" w:hAnsi="Calibri" w:hint="eastAsia"/>
                                <w:color w:val="C45911" w:themeColor="accent2" w:themeShade="BF"/>
                                <w:sz w:val="15"/>
                              </w:rPr>
                              <w:t>参数无效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24A0D1" id="文本框 56" o:spid="_x0000_s1059" type="#_x0000_t202" style="position:absolute;left:0;text-align:left;margin-left:358.25pt;margin-top:60.3pt;width:69.9pt;height:69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" filled="f" stroked="f">
                <v:textbox>
                  <w:txbxContent>
                    <w:p w:rsidR="00CC4F65" w:rsidRPr="00A83023" w:rsidRDefault="00CC4F65" w:rsidP="00A83023">
                      <w:pPr>
                        <w:pStyle w:val="af"/>
                        <w:spacing w:line="240" w:lineRule="exact"/>
                        <w:jc w:val="left"/>
                        <w:rPr>
                          <w:rFonts w:ascii="Calibri" w:hAnsi="Calibri"/>
                          <w:color w:val="C45911" w:themeColor="accent2" w:themeShade="BF"/>
                          <w:sz w:val="15"/>
                        </w:rPr>
                      </w:pPr>
                      <w:r>
                        <w:rPr>
                          <w:rFonts w:ascii="Calibri" w:hAnsi="Calibri" w:hint="eastAsia"/>
                          <w:color w:val="C45911" w:themeColor="accent2" w:themeShade="BF"/>
                          <w:sz w:val="15"/>
                        </w:rPr>
                        <w:t>cfg</w:t>
                      </w:r>
                      <w:r>
                        <w:rPr>
                          <w:rFonts w:ascii="Calibri" w:hAnsi="Calibri"/>
                          <w:color w:val="C45911" w:themeColor="accent2" w:themeShade="BF"/>
                          <w:sz w:val="15"/>
                        </w:rPr>
                        <w:t>0</w:t>
                      </w:r>
                      <w:r>
                        <w:rPr>
                          <w:rFonts w:ascii="Calibri" w:hAnsi="Calibri" w:hint="eastAsia"/>
                          <w:color w:val="C45911" w:themeColor="accent2" w:themeShade="BF"/>
                          <w:sz w:val="15"/>
                        </w:rPr>
                        <w:t>中</w:t>
                      </w:r>
                      <w:r>
                        <w:rPr>
                          <w:rFonts w:ascii="Calibri" w:hAnsi="Calibri"/>
                          <w:color w:val="C45911" w:themeColor="accent2" w:themeShade="BF"/>
                          <w:sz w:val="15"/>
                        </w:rPr>
                        <w:t>指定</w:t>
                      </w:r>
                      <w:r>
                        <w:rPr>
                          <w:rFonts w:ascii="Calibri" w:hAnsi="Calibri" w:hint="eastAsia"/>
                          <w:color w:val="C45911" w:themeColor="accent2" w:themeShade="BF"/>
                          <w:sz w:val="15"/>
                        </w:rPr>
                        <w:t>1</w:t>
                      </w:r>
                      <w:r>
                        <w:rPr>
                          <w:rFonts w:ascii="Calibri" w:hAnsi="Calibri" w:hint="eastAsia"/>
                          <w:color w:val="C45911" w:themeColor="accent2" w:themeShade="BF"/>
                          <w:sz w:val="15"/>
                        </w:rPr>
                        <w:t>号</w:t>
                      </w:r>
                      <w:r>
                        <w:rPr>
                          <w:rFonts w:ascii="Calibri" w:hAnsi="Calibri"/>
                          <w:color w:val="C45911" w:themeColor="accent2" w:themeShade="BF"/>
                          <w:sz w:val="15"/>
                        </w:rPr>
                        <w:t>地址通道中配置簇</w:t>
                      </w:r>
                      <w:r>
                        <w:rPr>
                          <w:rFonts w:ascii="Calibri" w:hAnsi="Calibri" w:hint="eastAsia"/>
                          <w:color w:val="C45911" w:themeColor="accent2" w:themeShade="BF"/>
                          <w:sz w:val="15"/>
                        </w:rPr>
                        <w:t>套数为</w:t>
                      </w:r>
                      <w:r>
                        <w:rPr>
                          <w:rFonts w:ascii="Calibri" w:hAnsi="Calibri" w:hint="eastAsia"/>
                          <w:color w:val="C45911" w:themeColor="accent2" w:themeShade="BF"/>
                          <w:sz w:val="15"/>
                        </w:rPr>
                        <w:t>1</w:t>
                      </w:r>
                      <w:r>
                        <w:rPr>
                          <w:rFonts w:ascii="Calibri" w:hAnsi="Calibri" w:hint="eastAsia"/>
                          <w:color w:val="C45911" w:themeColor="accent2" w:themeShade="BF"/>
                          <w:sz w:val="15"/>
                        </w:rPr>
                        <w:t>，</w:t>
                      </w:r>
                      <w:r>
                        <w:rPr>
                          <w:rFonts w:ascii="Calibri" w:hAnsi="Calibri"/>
                          <w:color w:val="C45911" w:themeColor="accent2" w:themeShade="BF"/>
                          <w:sz w:val="15"/>
                        </w:rPr>
                        <w:t>则</w:t>
                      </w:r>
                      <w:r>
                        <w:rPr>
                          <w:rFonts w:ascii="Calibri" w:hAnsi="Calibri" w:hint="eastAsia"/>
                          <w:color w:val="C45911" w:themeColor="accent2" w:themeShade="BF"/>
                          <w:sz w:val="15"/>
                        </w:rPr>
                        <w:t>后面</w:t>
                      </w:r>
                      <w:r>
                        <w:rPr>
                          <w:rFonts w:ascii="Calibri" w:hAnsi="Calibri"/>
                          <w:color w:val="C45911" w:themeColor="accent2" w:themeShade="BF"/>
                          <w:sz w:val="15"/>
                        </w:rPr>
                        <w:t>的</w:t>
                      </w:r>
                      <w:r>
                        <w:rPr>
                          <w:rFonts w:ascii="Calibri" w:hAnsi="Calibri" w:hint="eastAsia"/>
                          <w:color w:val="C45911" w:themeColor="accent2" w:themeShade="BF"/>
                          <w:sz w:val="15"/>
                        </w:rPr>
                        <w:t>7</w:t>
                      </w:r>
                      <w:r>
                        <w:rPr>
                          <w:rFonts w:ascii="Calibri" w:hAnsi="Calibri" w:hint="eastAsia"/>
                          <w:color w:val="C45911" w:themeColor="accent2" w:themeShade="BF"/>
                          <w:sz w:val="15"/>
                        </w:rPr>
                        <w:t>套</w:t>
                      </w:r>
                      <w:r>
                        <w:rPr>
                          <w:rFonts w:ascii="Calibri" w:hAnsi="Calibri"/>
                          <w:color w:val="C45911" w:themeColor="accent2" w:themeShade="BF"/>
                          <w:sz w:val="15"/>
                        </w:rPr>
                        <w:t>目的节点</w:t>
                      </w:r>
                      <w:r>
                        <w:rPr>
                          <w:rFonts w:ascii="Calibri" w:hAnsi="Calibri" w:hint="eastAsia"/>
                          <w:color w:val="C45911" w:themeColor="accent2" w:themeShade="BF"/>
                          <w:sz w:val="15"/>
                        </w:rPr>
                        <w:t>参数无效。</w:t>
                      </w:r>
                    </w:p>
                  </w:txbxContent>
                </v:textbox>
              </v:shape>
            </w:pict>
          </mc:Fallback>
        </mc:AlternateContent>
      </w:r>
      <w:r w:rsidR="00A83023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FDBAE02" wp14:editId="39AF5D3E">
                <wp:simplePos x="0" y="0"/>
                <wp:positionH relativeFrom="column">
                  <wp:posOffset>4496435</wp:posOffset>
                </wp:positionH>
                <wp:positionV relativeFrom="paragraph">
                  <wp:posOffset>824436</wp:posOffset>
                </wp:positionV>
                <wp:extent cx="977827" cy="766405"/>
                <wp:effectExtent l="38100" t="0" r="0" b="15240"/>
                <wp:wrapNone/>
                <wp:docPr id="57" name="双大括号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7827" cy="766405"/>
                        </a:xfrm>
                        <a:prstGeom prst="bracePair">
                          <a:avLst/>
                        </a:prstGeom>
                        <a:ln>
                          <a:solidFill>
                            <a:srgbClr val="00B05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742C595" id="双大括号 57" o:spid="_x0000_s1026" type="#_x0000_t186" style="position:absolute;left:0;text-align:left;margin-left:354.05pt;margin-top:64.9pt;width:77pt;height:60.35pt;z-index:2516531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" strokecolor="#00b050" strokeweight=".5pt">
                <v:stroke joinstyle="miter"/>
              </v:shape>
            </w:pict>
          </mc:Fallback>
        </mc:AlternateContent>
      </w:r>
      <w:r w:rsidR="00A83023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798D730" wp14:editId="5D8400BC">
                <wp:simplePos x="0" y="0"/>
                <wp:positionH relativeFrom="column">
                  <wp:posOffset>3973412</wp:posOffset>
                </wp:positionH>
                <wp:positionV relativeFrom="paragraph">
                  <wp:posOffset>1125796</wp:posOffset>
                </wp:positionV>
                <wp:extent cx="523269" cy="170822"/>
                <wp:effectExtent l="0" t="19050" r="29210" b="38735"/>
                <wp:wrapNone/>
                <wp:docPr id="54" name="右箭头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3269" cy="170822"/>
                        </a:xfrm>
                        <a:prstGeom prst="rightArrow">
                          <a:avLst/>
                        </a:prstGeom>
                        <a:pattFill prst="dkVert">
                          <a:fgClr>
                            <a:srgbClr val="00B050"/>
                          </a:fgClr>
                          <a:bgClr>
                            <a:schemeClr val="bg1"/>
                          </a:bgClr>
                        </a:pattFill>
                        <a:ln>
                          <a:solidFill>
                            <a:srgbClr val="00B050"/>
                          </a:solidFill>
                          <a:prstDash val="sys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E6FF94" id="右箭头 54" o:spid="_x0000_s1026" type="#_x0000_t13" style="position:absolute;left:0;text-align:left;margin-left:312.85pt;margin-top:88.65pt;width:41.2pt;height:13.4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" adj="18074" fillcolor="#00b050" strokecolor="#00b050" strokeweight="1pt">
                <v:fill r:id="rId13" o:title="" color2="white [3212]" type="pattern"/>
                <v:stroke dashstyle="3 1"/>
              </v:shape>
            </w:pict>
          </mc:Fallback>
        </mc:AlternateContent>
      </w:r>
      <w:r w:rsidR="00A83023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C1D2442" wp14:editId="7504CA65">
                <wp:simplePos x="0" y="0"/>
                <wp:positionH relativeFrom="margin">
                  <wp:posOffset>-165173</wp:posOffset>
                </wp:positionH>
                <wp:positionV relativeFrom="paragraph">
                  <wp:posOffset>681810</wp:posOffset>
                </wp:positionV>
                <wp:extent cx="4128013" cy="1181933"/>
                <wp:effectExtent l="0" t="0" r="25400" b="18415"/>
                <wp:wrapNone/>
                <wp:docPr id="51" name="圆角矩形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28013" cy="1181933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00B050"/>
                          </a:solidFill>
                          <a:prstDash val="sysDot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E8D459E" id="圆角矩形 51" o:spid="_x0000_s1026" style="position:absolute;left:0;text-align:left;margin-left:-13pt;margin-top:53.7pt;width:325.05pt;height:93.05pt;z-index:2516480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" filled="f" strokecolor="#00b050" strokeweight="1pt">
                <v:stroke dashstyle="1 1" joinstyle="miter"/>
                <w10:wrap anchorx="margin"/>
              </v:roundrect>
            </w:pict>
          </mc:Fallback>
        </mc:AlternateContent>
      </w:r>
      <w:r w:rsidR="00A83023"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3D57D66" wp14:editId="4038A3DF">
                <wp:simplePos x="0" y="0"/>
                <wp:positionH relativeFrom="column">
                  <wp:posOffset>3063240</wp:posOffset>
                </wp:positionH>
                <wp:positionV relativeFrom="paragraph">
                  <wp:posOffset>271887</wp:posOffset>
                </wp:positionV>
                <wp:extent cx="2468351" cy="257726"/>
                <wp:effectExtent l="0" t="0" r="0" b="0"/>
                <wp:wrapNone/>
                <wp:docPr id="50" name="文本框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8351" cy="25772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C4F65" w:rsidRPr="00E572C6" w:rsidRDefault="00CC4F65" w:rsidP="007F4741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color w:val="00B050"/>
                                <w:sz w:val="16"/>
                              </w:rPr>
                            </w:pPr>
                            <w:r w:rsidRPr="007F4741">
                              <w:rPr>
                                <w:rFonts w:ascii="Calibri" w:hAnsi="Calibri" w:hint="eastAsia"/>
                                <w:i/>
                                <w:color w:val="00B050"/>
                                <w:sz w:val="16"/>
                              </w:rPr>
                              <w:t>注</w:t>
                            </w:r>
                            <w:r w:rsidRPr="007F4741">
                              <w:rPr>
                                <w:rFonts w:ascii="Calibri" w:hAnsi="Calibri" w:hint="eastAsia"/>
                                <w:i/>
                                <w:color w:val="00B050"/>
                                <w:sz w:val="16"/>
                              </w:rPr>
                              <w:t>:</w:t>
                            </w:r>
                            <w:r w:rsidRPr="007F4741">
                              <w:rPr>
                                <w:rFonts w:ascii="Calibri" w:hAnsi="Calibri"/>
                                <w:i/>
                                <w:color w:val="00B05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color w:val="00B050"/>
                                <w:sz w:val="16"/>
                              </w:rPr>
                              <w:t>目的</w:t>
                            </w:r>
                            <w:r>
                              <w:rPr>
                                <w:rFonts w:ascii="Calibri" w:hAnsi="Calibri"/>
                                <w:i/>
                                <w:color w:val="00B050"/>
                                <w:sz w:val="16"/>
                              </w:rPr>
                              <w:t>节点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color w:val="00B050"/>
                                <w:sz w:val="16"/>
                              </w:rPr>
                              <w:t>的</w:t>
                            </w:r>
                            <w:r>
                              <w:rPr>
                                <w:rFonts w:ascii="Calibri" w:hAnsi="Calibri"/>
                                <w:i/>
                                <w:color w:val="00B050"/>
                                <w:sz w:val="16"/>
                              </w:rPr>
                              <w:t>二级坐标与其一级坐标要成套对应！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D57D66" id="文本框 50" o:spid="_x0000_s1060" type="#_x0000_t202" style="position:absolute;left:0;text-align:left;margin-left:241.2pt;margin-top:21.4pt;width:194.35pt;height:20.3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" filled="f" stroked="f">
                <v:textbox>
                  <w:txbxContent>
                    <w:p w:rsidR="00CC4F65" w:rsidRPr="00E572C6" w:rsidRDefault="00CC4F65" w:rsidP="007F4741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color w:val="00B050"/>
                          <w:sz w:val="16"/>
                        </w:rPr>
                      </w:pPr>
                      <w:r w:rsidRPr="007F4741">
                        <w:rPr>
                          <w:rFonts w:ascii="Calibri" w:hAnsi="Calibri" w:hint="eastAsia"/>
                          <w:i/>
                          <w:color w:val="00B050"/>
                          <w:sz w:val="16"/>
                        </w:rPr>
                        <w:t>注</w:t>
                      </w:r>
                      <w:r w:rsidRPr="007F4741">
                        <w:rPr>
                          <w:rFonts w:ascii="Calibri" w:hAnsi="Calibri" w:hint="eastAsia"/>
                          <w:i/>
                          <w:color w:val="00B050"/>
                          <w:sz w:val="16"/>
                        </w:rPr>
                        <w:t>:</w:t>
                      </w:r>
                      <w:r w:rsidRPr="007F4741">
                        <w:rPr>
                          <w:rFonts w:ascii="Calibri" w:hAnsi="Calibri"/>
                          <w:i/>
                          <w:color w:val="00B050"/>
                          <w:sz w:val="16"/>
                        </w:rPr>
                        <w:t xml:space="preserve"> </w:t>
                      </w:r>
                      <w:r>
                        <w:rPr>
                          <w:rFonts w:ascii="Calibri" w:hAnsi="Calibri" w:hint="eastAsia"/>
                          <w:i/>
                          <w:color w:val="00B050"/>
                          <w:sz w:val="16"/>
                        </w:rPr>
                        <w:t>目的</w:t>
                      </w:r>
                      <w:r>
                        <w:rPr>
                          <w:rFonts w:ascii="Calibri" w:hAnsi="Calibri"/>
                          <w:i/>
                          <w:color w:val="00B050"/>
                          <w:sz w:val="16"/>
                        </w:rPr>
                        <w:t>节点</w:t>
                      </w:r>
                      <w:r>
                        <w:rPr>
                          <w:rFonts w:ascii="Calibri" w:hAnsi="Calibri" w:hint="eastAsia"/>
                          <w:i/>
                          <w:color w:val="00B050"/>
                          <w:sz w:val="16"/>
                        </w:rPr>
                        <w:t>的</w:t>
                      </w:r>
                      <w:r>
                        <w:rPr>
                          <w:rFonts w:ascii="Calibri" w:hAnsi="Calibri"/>
                          <w:i/>
                          <w:color w:val="00B050"/>
                          <w:sz w:val="16"/>
                        </w:rPr>
                        <w:t>二级坐标与其一级坐标要成套对应！</w:t>
                      </w:r>
                    </w:p>
                  </w:txbxContent>
                </v:textbox>
              </v:shape>
            </w:pict>
          </mc:Fallback>
        </mc:AlternateContent>
      </w:r>
      <w:r w:rsidR="00A83023"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7320C358" wp14:editId="4AF2F0D8">
                <wp:simplePos x="0" y="0"/>
                <wp:positionH relativeFrom="column">
                  <wp:posOffset>204264</wp:posOffset>
                </wp:positionH>
                <wp:positionV relativeFrom="paragraph">
                  <wp:posOffset>273909</wp:posOffset>
                </wp:positionV>
                <wp:extent cx="1770659" cy="257726"/>
                <wp:effectExtent l="0" t="0" r="0" b="0"/>
                <wp:wrapNone/>
                <wp:docPr id="49" name="文本框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70659" cy="25772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C4F65" w:rsidRPr="00E572C6" w:rsidRDefault="00CC4F65" w:rsidP="007F4741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color w:val="00B050"/>
                                <w:sz w:val="16"/>
                              </w:rPr>
                            </w:pPr>
                            <w:r w:rsidRPr="007F4741">
                              <w:rPr>
                                <w:rFonts w:ascii="Calibri" w:hAnsi="Calibri" w:hint="eastAsia"/>
                                <w:i/>
                                <w:color w:val="00B050"/>
                                <w:sz w:val="16"/>
                              </w:rPr>
                              <w:t>注</w:t>
                            </w:r>
                            <w:r w:rsidRPr="007F4741">
                              <w:rPr>
                                <w:rFonts w:ascii="Calibri" w:hAnsi="Calibri" w:hint="eastAsia"/>
                                <w:i/>
                                <w:color w:val="00B050"/>
                                <w:sz w:val="16"/>
                              </w:rPr>
                              <w:t>:</w:t>
                            </w:r>
                            <w:r w:rsidRPr="007F4741">
                              <w:rPr>
                                <w:rFonts w:ascii="Calibri" w:hAnsi="Calibri"/>
                                <w:i/>
                                <w:color w:val="00B050"/>
                                <w:sz w:val="16"/>
                              </w:rPr>
                              <w:t xml:space="preserve"> </w:t>
                            </w:r>
                            <w:r w:rsidRPr="007F4741">
                              <w:rPr>
                                <w:rFonts w:ascii="Calibri" w:hAnsi="Calibri" w:hint="eastAsia"/>
                                <w:i/>
                                <w:color w:val="00B050"/>
                                <w:sz w:val="16"/>
                              </w:rPr>
                              <w:t>未指定</w:t>
                            </w:r>
                            <w:r w:rsidRPr="007F4741">
                              <w:rPr>
                                <w:rFonts w:ascii="Calibri" w:hAnsi="Calibri"/>
                                <w:i/>
                                <w:color w:val="00B050"/>
                                <w:sz w:val="16"/>
                              </w:rPr>
                              <w:t>的</w:t>
                            </w:r>
                            <w:r w:rsidRPr="007F4741">
                              <w:rPr>
                                <w:rFonts w:ascii="Calibri" w:hAnsi="Calibri" w:hint="eastAsia"/>
                                <w:i/>
                                <w:color w:val="00B050"/>
                                <w:sz w:val="16"/>
                              </w:rPr>
                              <w:t>目的节点</w:t>
                            </w:r>
                            <w:r w:rsidRPr="007F4741">
                              <w:rPr>
                                <w:rFonts w:ascii="Calibri" w:hAnsi="Calibri"/>
                                <w:i/>
                                <w:color w:val="00B050"/>
                                <w:sz w:val="16"/>
                              </w:rPr>
                              <w:t>参数为</w:t>
                            </w:r>
                            <w:r w:rsidRPr="007F4741">
                              <w:rPr>
                                <w:rFonts w:ascii="Calibri" w:hAnsi="Calibri" w:hint="eastAsia"/>
                                <w:i/>
                                <w:color w:val="00B050"/>
                                <w:sz w:val="16"/>
                              </w:rPr>
                              <w:t>8'h0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20C358" id="文本框 49" o:spid="_x0000_s1061" type="#_x0000_t202" style="position:absolute;left:0;text-align:left;margin-left:16.1pt;margin-top:21.55pt;width:139.4pt;height:20.3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" filled="f" stroked="f">
                <v:textbox>
                  <w:txbxContent>
                    <w:p w:rsidR="00CC4F65" w:rsidRPr="00E572C6" w:rsidRDefault="00CC4F65" w:rsidP="007F4741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color w:val="00B050"/>
                          <w:sz w:val="16"/>
                        </w:rPr>
                      </w:pPr>
                      <w:r w:rsidRPr="007F4741">
                        <w:rPr>
                          <w:rFonts w:ascii="Calibri" w:hAnsi="Calibri" w:hint="eastAsia"/>
                          <w:i/>
                          <w:color w:val="00B050"/>
                          <w:sz w:val="16"/>
                        </w:rPr>
                        <w:t>注</w:t>
                      </w:r>
                      <w:r w:rsidRPr="007F4741">
                        <w:rPr>
                          <w:rFonts w:ascii="Calibri" w:hAnsi="Calibri" w:hint="eastAsia"/>
                          <w:i/>
                          <w:color w:val="00B050"/>
                          <w:sz w:val="16"/>
                        </w:rPr>
                        <w:t>:</w:t>
                      </w:r>
                      <w:r w:rsidRPr="007F4741">
                        <w:rPr>
                          <w:rFonts w:ascii="Calibri" w:hAnsi="Calibri"/>
                          <w:i/>
                          <w:color w:val="00B050"/>
                          <w:sz w:val="16"/>
                        </w:rPr>
                        <w:t xml:space="preserve"> </w:t>
                      </w:r>
                      <w:r w:rsidRPr="007F4741">
                        <w:rPr>
                          <w:rFonts w:ascii="Calibri" w:hAnsi="Calibri" w:hint="eastAsia"/>
                          <w:i/>
                          <w:color w:val="00B050"/>
                          <w:sz w:val="16"/>
                        </w:rPr>
                        <w:t>未指定</w:t>
                      </w:r>
                      <w:r w:rsidRPr="007F4741">
                        <w:rPr>
                          <w:rFonts w:ascii="Calibri" w:hAnsi="Calibri"/>
                          <w:i/>
                          <w:color w:val="00B050"/>
                          <w:sz w:val="16"/>
                        </w:rPr>
                        <w:t>的</w:t>
                      </w:r>
                      <w:r w:rsidRPr="007F4741">
                        <w:rPr>
                          <w:rFonts w:ascii="Calibri" w:hAnsi="Calibri" w:hint="eastAsia"/>
                          <w:i/>
                          <w:color w:val="00B050"/>
                          <w:sz w:val="16"/>
                        </w:rPr>
                        <w:t>目的节点</w:t>
                      </w:r>
                      <w:r w:rsidRPr="007F4741">
                        <w:rPr>
                          <w:rFonts w:ascii="Calibri" w:hAnsi="Calibri"/>
                          <w:i/>
                          <w:color w:val="00B050"/>
                          <w:sz w:val="16"/>
                        </w:rPr>
                        <w:t>参数为</w:t>
                      </w:r>
                      <w:r w:rsidRPr="007F4741">
                        <w:rPr>
                          <w:rFonts w:ascii="Calibri" w:hAnsi="Calibri" w:hint="eastAsia"/>
                          <w:i/>
                          <w:color w:val="00B050"/>
                          <w:sz w:val="16"/>
                        </w:rPr>
                        <w:t>8'h0</w:t>
                      </w:r>
                    </w:p>
                  </w:txbxContent>
                </v:textbox>
              </v:shape>
            </w:pict>
          </mc:Fallback>
        </mc:AlternateContent>
      </w:r>
      <w:r w:rsidR="00AF3AD6" w:rsidRPr="00CB4307">
        <w:rPr>
          <w:noProof/>
        </w:rPr>
        <mc:AlternateContent>
          <mc:Choice Requires="wps">
            <w:drawing>
              <wp:anchor distT="45720" distB="45720" distL="114300" distR="114300" simplePos="0" relativeHeight="251643904" behindDoc="0" locked="0" layoutInCell="1" allowOverlap="1" wp14:anchorId="294A0584" wp14:editId="17C26C34">
                <wp:simplePos x="0" y="0"/>
                <wp:positionH relativeFrom="margin">
                  <wp:posOffset>-267970</wp:posOffset>
                </wp:positionH>
                <wp:positionV relativeFrom="paragraph">
                  <wp:posOffset>5252085</wp:posOffset>
                </wp:positionV>
                <wp:extent cx="5874385" cy="1183640"/>
                <wp:effectExtent l="0" t="0" r="12065" b="16510"/>
                <wp:wrapSquare wrapText="bothSides"/>
                <wp:docPr id="8" name="文本框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74385" cy="1183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C4F65" w:rsidRPr="00345673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i/>
                                <w:sz w:val="16"/>
                              </w:rPr>
                            </w:pPr>
                            <w:r w:rsidRPr="00345673"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注</w:t>
                            </w:r>
                            <w:r w:rsidRPr="00345673"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1</w:t>
                            </w:r>
                            <w:r w:rsidRPr="00345673"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：</w:t>
                            </w:r>
                            <w:r w:rsidRPr="00345673"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cfg15</w:t>
                            </w:r>
                            <w:r w:rsidRPr="00345673"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保留</w:t>
                            </w:r>
                            <w:r w:rsidRPr="00345673"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不用，默认全零</w:t>
                            </w:r>
                            <w:r w:rsidRPr="00345673"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，由</w:t>
                            </w:r>
                            <w:r w:rsidRPr="00345673"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脚本工具自动添加，</w:t>
                            </w:r>
                            <w:r w:rsidRPr="00345673"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用户</w:t>
                            </w:r>
                            <w:r w:rsidRPr="00345673"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无需关心，后续将不再出现该提示！</w:t>
                            </w:r>
                          </w:p>
                          <w:p w:rsidR="00CC4F65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i/>
                                <w:sz w:val="16"/>
                              </w:rPr>
                            </w:pPr>
                            <w:r w:rsidRPr="00345673"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注</w:t>
                            </w:r>
                            <w:r w:rsidRPr="00345673"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2</w:t>
                            </w:r>
                            <w:r w:rsidRPr="00345673"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：</w:t>
                            </w:r>
                            <w:r w:rsidRPr="00345673"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cfg</w:t>
                            </w:r>
                            <w:r w:rsidRPr="00345673"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0</w:t>
                            </w:r>
                            <w:r w:rsidRPr="00345673"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中的蓝色</w:t>
                            </w:r>
                            <w:r w:rsidRPr="00345673"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标记的配置项在当前系统中不使用，默认为零</w:t>
                            </w:r>
                            <w:r w:rsidRPr="00345673"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，</w:t>
                            </w:r>
                            <w:r w:rsidRPr="00345673"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后续将不再出现该提示！</w:t>
                            </w:r>
                          </w:p>
                          <w:p w:rsidR="00CC4F65" w:rsidRDefault="00CC4F65" w:rsidP="00CB4307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i/>
                                <w:sz w:val="16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注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3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：或许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你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存在下面的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疑惑：</w:t>
                            </w:r>
                          </w:p>
                          <w:p w:rsidR="00CC4F65" w:rsidRDefault="00CC4F65" w:rsidP="00F92083">
                            <w:pPr>
                              <w:pStyle w:val="af"/>
                              <w:spacing w:line="240" w:lineRule="exact"/>
                              <w:ind w:firstLine="420"/>
                              <w:rPr>
                                <w:rFonts w:ascii="Calibri" w:hAnsi="Calibri"/>
                                <w:i/>
                                <w:sz w:val="16"/>
                              </w:rPr>
                            </w:pPr>
                            <w:r w:rsidRPr="00F92083">
                              <w:rPr>
                                <w:rFonts w:ascii="Calibri" w:hAnsi="Calibri"/>
                                <w:i/>
                                <w:sz w:val="16"/>
                                <w:bdr w:val="single" w:sz="4" w:space="0" w:color="auto"/>
                              </w:rPr>
                              <w:t>“</w:t>
                            </w:r>
                            <w:r w:rsidRPr="00F92083">
                              <w:rPr>
                                <w:rFonts w:ascii="Calibri" w:hAnsi="Calibri"/>
                                <w:i/>
                                <w:sz w:val="16"/>
                                <w:bdr w:val="single" w:sz="4" w:space="0" w:color="auto"/>
                              </w:rPr>
                              <w:t>既然</w:t>
                            </w:r>
                            <w:r w:rsidRPr="00F92083">
                              <w:rPr>
                                <w:rFonts w:ascii="Calibri" w:hAnsi="Calibri"/>
                                <w:i/>
                                <w:sz w:val="16"/>
                                <w:bdr w:val="single" w:sz="4" w:space="0" w:color="auto"/>
                              </w:rPr>
                              <w:t>cfg11~cfg14</w:t>
                            </w:r>
                            <w:r w:rsidRPr="00F92083">
                              <w:rPr>
                                <w:rFonts w:ascii="Calibri" w:hAnsi="Calibri" w:hint="eastAsia"/>
                                <w:i/>
                                <w:sz w:val="16"/>
                                <w:bdr w:val="single" w:sz="4" w:space="0" w:color="auto"/>
                              </w:rPr>
                              <w:t>由</w:t>
                            </w:r>
                            <w:r w:rsidRPr="00F92083">
                              <w:rPr>
                                <w:rFonts w:ascii="Calibri" w:hAnsi="Calibri"/>
                                <w:i/>
                                <w:sz w:val="16"/>
                                <w:bdr w:val="single" w:sz="4" w:space="0" w:color="auto"/>
                              </w:rPr>
                              <w:t>cfg6~cfg7</w:t>
                            </w:r>
                            <w:r w:rsidRPr="00F92083">
                              <w:rPr>
                                <w:rFonts w:ascii="Calibri" w:hAnsi="Calibri" w:hint="eastAsia"/>
                                <w:i/>
                                <w:sz w:val="16"/>
                                <w:bdr w:val="single" w:sz="4" w:space="0" w:color="auto"/>
                              </w:rPr>
                              <w:t>唯一</w:t>
                            </w:r>
                            <w:r w:rsidRPr="00F92083">
                              <w:rPr>
                                <w:rFonts w:ascii="Calibri" w:hAnsi="Calibri"/>
                                <w:i/>
                                <w:sz w:val="16"/>
                                <w:bdr w:val="single" w:sz="4" w:space="0" w:color="auto"/>
                              </w:rPr>
                              <w:t>确定，为什么</w:t>
                            </w:r>
                            <w:r w:rsidRPr="00F92083">
                              <w:rPr>
                                <w:rFonts w:ascii="Calibri" w:hAnsi="Calibri" w:hint="eastAsia"/>
                                <w:i/>
                                <w:sz w:val="16"/>
                                <w:bdr w:val="single" w:sz="4" w:space="0" w:color="auto"/>
                              </w:rPr>
                              <w:t>还要</w:t>
                            </w:r>
                            <w:r w:rsidRPr="00F92083">
                              <w:rPr>
                                <w:rFonts w:ascii="Calibri" w:hAnsi="Calibri"/>
                                <w:i/>
                                <w:sz w:val="16"/>
                                <w:bdr w:val="single" w:sz="4" w:space="0" w:color="auto"/>
                              </w:rPr>
                              <w:t>配置</w:t>
                            </w:r>
                            <w:r w:rsidRPr="00F92083">
                              <w:rPr>
                                <w:rFonts w:ascii="Calibri" w:hAnsi="Calibri"/>
                                <w:i/>
                                <w:sz w:val="16"/>
                                <w:bdr w:val="single" w:sz="4" w:space="0" w:color="auto"/>
                              </w:rPr>
                              <w:t>cfg11~cfg14</w:t>
                            </w:r>
                            <w:r w:rsidRPr="00F92083">
                              <w:rPr>
                                <w:rFonts w:ascii="Calibri" w:hAnsi="Calibri" w:hint="eastAsia"/>
                                <w:i/>
                                <w:sz w:val="16"/>
                                <w:bdr w:val="single" w:sz="4" w:space="0" w:color="auto"/>
                              </w:rPr>
                              <w:t>呢，</w:t>
                            </w:r>
                            <w:r w:rsidRPr="00F92083">
                              <w:rPr>
                                <w:rFonts w:ascii="Calibri" w:hAnsi="Calibri"/>
                                <w:i/>
                                <w:sz w:val="16"/>
                                <w:bdr w:val="single" w:sz="4" w:space="0" w:color="auto"/>
                              </w:rPr>
                              <w:t>岂不是</w:t>
                            </w:r>
                            <w:r w:rsidRPr="00F92083">
                              <w:rPr>
                                <w:rFonts w:ascii="Calibri" w:hAnsi="Calibri" w:hint="eastAsia"/>
                                <w:i/>
                                <w:sz w:val="16"/>
                                <w:bdr w:val="single" w:sz="4" w:space="0" w:color="auto"/>
                              </w:rPr>
                              <w:t>多此一举</w:t>
                            </w:r>
                            <w:r w:rsidRPr="00F92083">
                              <w:rPr>
                                <w:rFonts w:ascii="Calibri" w:hAnsi="Calibri"/>
                                <w:i/>
                                <w:sz w:val="16"/>
                                <w:bdr w:val="single" w:sz="4" w:space="0" w:color="auto"/>
                              </w:rPr>
                              <w:t>？</w:t>
                            </w:r>
                            <w:r w:rsidRPr="008B749F">
                              <w:rPr>
                                <w:rFonts w:ascii="Calibri" w:hAnsi="Calibri"/>
                                <w:i/>
                                <w:sz w:val="16"/>
                                <w:bdr w:val="single" w:sz="4" w:space="0" w:color="auto"/>
                              </w:rPr>
                              <w:t>”</w:t>
                            </w:r>
                          </w:p>
                          <w:p w:rsidR="00CC4F65" w:rsidRPr="00345673" w:rsidRDefault="00CC4F65" w:rsidP="00F92083">
                            <w:pPr>
                              <w:pStyle w:val="af"/>
                              <w:spacing w:line="240" w:lineRule="exact"/>
                              <w:ind w:firstLine="420"/>
                              <w:rPr>
                                <w:rFonts w:ascii="Calibri" w:hAnsi="Calibri"/>
                                <w:i/>
                                <w:sz w:val="16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这里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给出答案：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从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反面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考虑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，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如果我们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不做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“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计算出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cfg11~cfg14”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这件事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，那么就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需要硬件去做这件事，然而，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在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硬件中实现一个乘法器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，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特别是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大位宽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的乘法器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，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是需要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付出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很大代价的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。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从正面考虑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，如果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我们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“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代替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”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硬件完成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该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“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计算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”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，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则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一方面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可以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减轻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硬件的压力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，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另一方面也可以使设计者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“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校验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”cfg6~cfg7</w:t>
                            </w:r>
                            <w:r>
                              <w:rPr>
                                <w:rFonts w:ascii="Calibri" w:hAnsi="Calibri" w:hint="eastAsia"/>
                                <w:i/>
                                <w:sz w:val="16"/>
                              </w:rPr>
                              <w:t>参数</w:t>
                            </w:r>
                            <w:r>
                              <w:rPr>
                                <w:rFonts w:ascii="Calibri" w:hAnsi="Calibri"/>
                                <w:i/>
                                <w:sz w:val="16"/>
                              </w:rPr>
                              <w:t>是否正确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4A0584" id="文本框 8" o:spid="_x0000_s1062" type="#_x0000_t202" style="position:absolute;left:0;text-align:left;margin-left:-21.1pt;margin-top:413.55pt;width:462.55pt;height:93.2pt;z-index:2516439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">
                <v:textbox>
                  <w:txbxContent>
                    <w:p w:rsidR="00CC4F65" w:rsidRPr="00345673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i/>
                          <w:sz w:val="16"/>
                        </w:rPr>
                      </w:pPr>
                      <w:r w:rsidRPr="00345673">
                        <w:rPr>
                          <w:rFonts w:ascii="Calibri" w:hAnsi="Calibri" w:hint="eastAsia"/>
                          <w:i/>
                          <w:sz w:val="16"/>
                        </w:rPr>
                        <w:t>注</w:t>
                      </w:r>
                      <w:r w:rsidRPr="00345673">
                        <w:rPr>
                          <w:rFonts w:ascii="Calibri" w:hAnsi="Calibri" w:hint="eastAsia"/>
                          <w:i/>
                          <w:sz w:val="16"/>
                        </w:rPr>
                        <w:t>1</w:t>
                      </w:r>
                      <w:r w:rsidRPr="00345673">
                        <w:rPr>
                          <w:rFonts w:ascii="Calibri" w:hAnsi="Calibri" w:hint="eastAsia"/>
                          <w:i/>
                          <w:sz w:val="16"/>
                        </w:rPr>
                        <w:t>：</w:t>
                      </w:r>
                      <w:r w:rsidRPr="00345673">
                        <w:rPr>
                          <w:rFonts w:ascii="Calibri" w:hAnsi="Calibri"/>
                          <w:i/>
                          <w:sz w:val="16"/>
                        </w:rPr>
                        <w:t>cfg15</w:t>
                      </w:r>
                      <w:r w:rsidRPr="00345673">
                        <w:rPr>
                          <w:rFonts w:ascii="Calibri" w:hAnsi="Calibri" w:hint="eastAsia"/>
                          <w:i/>
                          <w:sz w:val="16"/>
                        </w:rPr>
                        <w:t>保留</w:t>
                      </w:r>
                      <w:r w:rsidRPr="00345673">
                        <w:rPr>
                          <w:rFonts w:ascii="Calibri" w:hAnsi="Calibri"/>
                          <w:i/>
                          <w:sz w:val="16"/>
                        </w:rPr>
                        <w:t>不用，默认全零</w:t>
                      </w:r>
                      <w:r w:rsidRPr="00345673">
                        <w:rPr>
                          <w:rFonts w:ascii="Calibri" w:hAnsi="Calibri" w:hint="eastAsia"/>
                          <w:i/>
                          <w:sz w:val="16"/>
                        </w:rPr>
                        <w:t>，由</w:t>
                      </w:r>
                      <w:r w:rsidRPr="00345673">
                        <w:rPr>
                          <w:rFonts w:ascii="Calibri" w:hAnsi="Calibri"/>
                          <w:i/>
                          <w:sz w:val="16"/>
                        </w:rPr>
                        <w:t>脚本工具自动添加，</w:t>
                      </w:r>
                      <w:r w:rsidRPr="00345673">
                        <w:rPr>
                          <w:rFonts w:ascii="Calibri" w:hAnsi="Calibri" w:hint="eastAsia"/>
                          <w:i/>
                          <w:sz w:val="16"/>
                        </w:rPr>
                        <w:t>用户</w:t>
                      </w:r>
                      <w:r w:rsidRPr="00345673">
                        <w:rPr>
                          <w:rFonts w:ascii="Calibri" w:hAnsi="Calibri"/>
                          <w:i/>
                          <w:sz w:val="16"/>
                        </w:rPr>
                        <w:t>无需关心，后续将不再出现该提示！</w:t>
                      </w:r>
                    </w:p>
                    <w:p w:rsidR="00CC4F65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i/>
                          <w:sz w:val="16"/>
                        </w:rPr>
                      </w:pPr>
                      <w:r w:rsidRPr="00345673">
                        <w:rPr>
                          <w:rFonts w:ascii="Calibri" w:hAnsi="Calibri" w:hint="eastAsia"/>
                          <w:i/>
                          <w:sz w:val="16"/>
                        </w:rPr>
                        <w:t>注</w:t>
                      </w:r>
                      <w:r w:rsidRPr="00345673">
                        <w:rPr>
                          <w:rFonts w:ascii="Calibri" w:hAnsi="Calibri" w:hint="eastAsia"/>
                          <w:i/>
                          <w:sz w:val="16"/>
                        </w:rPr>
                        <w:t>2</w:t>
                      </w:r>
                      <w:r w:rsidRPr="00345673">
                        <w:rPr>
                          <w:rFonts w:ascii="Calibri" w:hAnsi="Calibri" w:hint="eastAsia"/>
                          <w:i/>
                          <w:sz w:val="16"/>
                        </w:rPr>
                        <w:t>：</w:t>
                      </w:r>
                      <w:r w:rsidRPr="00345673">
                        <w:rPr>
                          <w:rFonts w:ascii="Calibri" w:hAnsi="Calibri" w:hint="eastAsia"/>
                          <w:i/>
                          <w:sz w:val="16"/>
                        </w:rPr>
                        <w:t>cfg</w:t>
                      </w:r>
                      <w:r w:rsidRPr="00345673">
                        <w:rPr>
                          <w:rFonts w:ascii="Calibri" w:hAnsi="Calibri"/>
                          <w:i/>
                          <w:sz w:val="16"/>
                        </w:rPr>
                        <w:t>0</w:t>
                      </w:r>
                      <w:r w:rsidRPr="00345673">
                        <w:rPr>
                          <w:rFonts w:ascii="Calibri" w:hAnsi="Calibri" w:hint="eastAsia"/>
                          <w:i/>
                          <w:sz w:val="16"/>
                        </w:rPr>
                        <w:t>中的蓝色</w:t>
                      </w:r>
                      <w:r w:rsidRPr="00345673">
                        <w:rPr>
                          <w:rFonts w:ascii="Calibri" w:hAnsi="Calibri"/>
                          <w:i/>
                          <w:sz w:val="16"/>
                        </w:rPr>
                        <w:t>标记的配置项在当前系统中不使用，默认为零</w:t>
                      </w:r>
                      <w:r w:rsidRPr="00345673">
                        <w:rPr>
                          <w:rFonts w:ascii="Calibri" w:hAnsi="Calibri" w:hint="eastAsia"/>
                          <w:i/>
                          <w:sz w:val="16"/>
                        </w:rPr>
                        <w:t>，</w:t>
                      </w:r>
                      <w:r w:rsidRPr="00345673">
                        <w:rPr>
                          <w:rFonts w:ascii="Calibri" w:hAnsi="Calibri"/>
                          <w:i/>
                          <w:sz w:val="16"/>
                        </w:rPr>
                        <w:t>后续将不再出现该提示！</w:t>
                      </w:r>
                    </w:p>
                    <w:p w:rsidR="00CC4F65" w:rsidRDefault="00CC4F65" w:rsidP="00CB4307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i/>
                          <w:sz w:val="16"/>
                        </w:rPr>
                      </w:pP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注</w:t>
                      </w: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3</w:t>
                      </w: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：或许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你</w:t>
                      </w: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存在下面的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疑惑：</w:t>
                      </w:r>
                    </w:p>
                    <w:p w:rsidR="00CC4F65" w:rsidRDefault="00CC4F65" w:rsidP="00F92083">
                      <w:pPr>
                        <w:pStyle w:val="af"/>
                        <w:spacing w:line="240" w:lineRule="exact"/>
                        <w:ind w:firstLine="420"/>
                        <w:rPr>
                          <w:rFonts w:ascii="Calibri" w:hAnsi="Calibri"/>
                          <w:i/>
                          <w:sz w:val="16"/>
                        </w:rPr>
                      </w:pPr>
                      <w:r w:rsidRPr="00F92083">
                        <w:rPr>
                          <w:rFonts w:ascii="Calibri" w:hAnsi="Calibri"/>
                          <w:i/>
                          <w:sz w:val="16"/>
                          <w:bdr w:val="single" w:sz="4" w:space="0" w:color="auto"/>
                        </w:rPr>
                        <w:t>“</w:t>
                      </w:r>
                      <w:r w:rsidRPr="00F92083">
                        <w:rPr>
                          <w:rFonts w:ascii="Calibri" w:hAnsi="Calibri"/>
                          <w:i/>
                          <w:sz w:val="16"/>
                          <w:bdr w:val="single" w:sz="4" w:space="0" w:color="auto"/>
                        </w:rPr>
                        <w:t>既然</w:t>
                      </w:r>
                      <w:r w:rsidRPr="00F92083">
                        <w:rPr>
                          <w:rFonts w:ascii="Calibri" w:hAnsi="Calibri"/>
                          <w:i/>
                          <w:sz w:val="16"/>
                          <w:bdr w:val="single" w:sz="4" w:space="0" w:color="auto"/>
                        </w:rPr>
                        <w:t>cfg11~cfg14</w:t>
                      </w:r>
                      <w:r w:rsidRPr="00F92083">
                        <w:rPr>
                          <w:rFonts w:ascii="Calibri" w:hAnsi="Calibri" w:hint="eastAsia"/>
                          <w:i/>
                          <w:sz w:val="16"/>
                          <w:bdr w:val="single" w:sz="4" w:space="0" w:color="auto"/>
                        </w:rPr>
                        <w:t>由</w:t>
                      </w:r>
                      <w:r w:rsidRPr="00F92083">
                        <w:rPr>
                          <w:rFonts w:ascii="Calibri" w:hAnsi="Calibri"/>
                          <w:i/>
                          <w:sz w:val="16"/>
                          <w:bdr w:val="single" w:sz="4" w:space="0" w:color="auto"/>
                        </w:rPr>
                        <w:t>cfg6~cfg7</w:t>
                      </w:r>
                      <w:r w:rsidRPr="00F92083">
                        <w:rPr>
                          <w:rFonts w:ascii="Calibri" w:hAnsi="Calibri" w:hint="eastAsia"/>
                          <w:i/>
                          <w:sz w:val="16"/>
                          <w:bdr w:val="single" w:sz="4" w:space="0" w:color="auto"/>
                        </w:rPr>
                        <w:t>唯一</w:t>
                      </w:r>
                      <w:r w:rsidRPr="00F92083">
                        <w:rPr>
                          <w:rFonts w:ascii="Calibri" w:hAnsi="Calibri"/>
                          <w:i/>
                          <w:sz w:val="16"/>
                          <w:bdr w:val="single" w:sz="4" w:space="0" w:color="auto"/>
                        </w:rPr>
                        <w:t>确定，为什么</w:t>
                      </w:r>
                      <w:r w:rsidRPr="00F92083">
                        <w:rPr>
                          <w:rFonts w:ascii="Calibri" w:hAnsi="Calibri" w:hint="eastAsia"/>
                          <w:i/>
                          <w:sz w:val="16"/>
                          <w:bdr w:val="single" w:sz="4" w:space="0" w:color="auto"/>
                        </w:rPr>
                        <w:t>还要</w:t>
                      </w:r>
                      <w:r w:rsidRPr="00F92083">
                        <w:rPr>
                          <w:rFonts w:ascii="Calibri" w:hAnsi="Calibri"/>
                          <w:i/>
                          <w:sz w:val="16"/>
                          <w:bdr w:val="single" w:sz="4" w:space="0" w:color="auto"/>
                        </w:rPr>
                        <w:t>配置</w:t>
                      </w:r>
                      <w:r w:rsidRPr="00F92083">
                        <w:rPr>
                          <w:rFonts w:ascii="Calibri" w:hAnsi="Calibri"/>
                          <w:i/>
                          <w:sz w:val="16"/>
                          <w:bdr w:val="single" w:sz="4" w:space="0" w:color="auto"/>
                        </w:rPr>
                        <w:t>cfg11~cfg14</w:t>
                      </w:r>
                      <w:r w:rsidRPr="00F92083">
                        <w:rPr>
                          <w:rFonts w:ascii="Calibri" w:hAnsi="Calibri" w:hint="eastAsia"/>
                          <w:i/>
                          <w:sz w:val="16"/>
                          <w:bdr w:val="single" w:sz="4" w:space="0" w:color="auto"/>
                        </w:rPr>
                        <w:t>呢，</w:t>
                      </w:r>
                      <w:r w:rsidRPr="00F92083">
                        <w:rPr>
                          <w:rFonts w:ascii="Calibri" w:hAnsi="Calibri"/>
                          <w:i/>
                          <w:sz w:val="16"/>
                          <w:bdr w:val="single" w:sz="4" w:space="0" w:color="auto"/>
                        </w:rPr>
                        <w:t>岂不是</w:t>
                      </w:r>
                      <w:r w:rsidRPr="00F92083">
                        <w:rPr>
                          <w:rFonts w:ascii="Calibri" w:hAnsi="Calibri" w:hint="eastAsia"/>
                          <w:i/>
                          <w:sz w:val="16"/>
                          <w:bdr w:val="single" w:sz="4" w:space="0" w:color="auto"/>
                        </w:rPr>
                        <w:t>多此一举</w:t>
                      </w:r>
                      <w:r w:rsidRPr="00F92083">
                        <w:rPr>
                          <w:rFonts w:ascii="Calibri" w:hAnsi="Calibri"/>
                          <w:i/>
                          <w:sz w:val="16"/>
                          <w:bdr w:val="single" w:sz="4" w:space="0" w:color="auto"/>
                        </w:rPr>
                        <w:t>？</w:t>
                      </w:r>
                      <w:r w:rsidRPr="008B749F">
                        <w:rPr>
                          <w:rFonts w:ascii="Calibri" w:hAnsi="Calibri"/>
                          <w:i/>
                          <w:sz w:val="16"/>
                          <w:bdr w:val="single" w:sz="4" w:space="0" w:color="auto"/>
                        </w:rPr>
                        <w:t>”</w:t>
                      </w:r>
                    </w:p>
                    <w:p w:rsidR="00CC4F65" w:rsidRPr="00345673" w:rsidRDefault="00CC4F65" w:rsidP="00F92083">
                      <w:pPr>
                        <w:pStyle w:val="af"/>
                        <w:spacing w:line="240" w:lineRule="exact"/>
                        <w:ind w:firstLine="420"/>
                        <w:rPr>
                          <w:rFonts w:ascii="Calibri" w:hAnsi="Calibri"/>
                          <w:i/>
                          <w:sz w:val="16"/>
                        </w:rPr>
                      </w:pP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这里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给出答案：</w:t>
                      </w: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从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反面</w:t>
                      </w: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考虑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，</w:t>
                      </w: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如果我们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不做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“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计算出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cfg11~cfg14”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这件事</w:t>
                      </w: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，那么就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需要硬件去做这件事，然而，</w:t>
                      </w: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在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硬件中实现一个乘法器</w:t>
                      </w: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，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特别是</w:t>
                      </w: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大位宽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的乘法器</w:t>
                      </w: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，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是需要</w:t>
                      </w: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付出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很大代价的</w:t>
                      </w: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。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从正面考虑</w:t>
                      </w: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，如果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我们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“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代替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”</w:t>
                      </w: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硬件完成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该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“</w:t>
                      </w: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计算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”</w:t>
                      </w: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，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则</w:t>
                      </w: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一方面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可以</w:t>
                      </w: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减轻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硬件的压力</w:t>
                      </w: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，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另一方面也可以使设计者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“</w:t>
                      </w: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校验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”cfg6~cfg7</w:t>
                      </w:r>
                      <w:r>
                        <w:rPr>
                          <w:rFonts w:ascii="Calibri" w:hAnsi="Calibri" w:hint="eastAsia"/>
                          <w:i/>
                          <w:sz w:val="16"/>
                        </w:rPr>
                        <w:t>参数</w:t>
                      </w:r>
                      <w:r>
                        <w:rPr>
                          <w:rFonts w:ascii="Calibri" w:hAnsi="Calibri"/>
                          <w:i/>
                          <w:sz w:val="16"/>
                        </w:rPr>
                        <w:t>是否正确！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E572C6"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18BDB2CD" wp14:editId="408126E2">
                <wp:simplePos x="0" y="0"/>
                <wp:positionH relativeFrom="column">
                  <wp:posOffset>122248</wp:posOffset>
                </wp:positionH>
                <wp:positionV relativeFrom="paragraph">
                  <wp:posOffset>4857003</wp:posOffset>
                </wp:positionV>
                <wp:extent cx="2250831" cy="257726"/>
                <wp:effectExtent l="0" t="0" r="0" b="0"/>
                <wp:wrapNone/>
                <wp:docPr id="46" name="文本框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50831" cy="25772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C4F65" w:rsidRPr="00E572C6" w:rsidRDefault="00CC4F65" w:rsidP="00E572C6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color w:val="00B050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color w:val="00B050"/>
                                <w:sz w:val="16"/>
                              </w:rPr>
                              <w:t>注</w:t>
                            </w:r>
                            <w:r w:rsidRPr="00E572C6">
                              <w:rPr>
                                <w:rFonts w:ascii="Calibri" w:hAnsi="Calibri" w:hint="eastAsia"/>
                                <w:color w:val="00B050"/>
                                <w:sz w:val="16"/>
                              </w:rPr>
                              <w:t>:</w:t>
                            </w:r>
                            <w:r>
                              <w:rPr>
                                <w:rFonts w:ascii="Calibri" w:hAnsi="Calibri"/>
                                <w:color w:val="00B05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hint="eastAsia"/>
                                <w:color w:val="00B050"/>
                                <w:sz w:val="16"/>
                              </w:rPr>
                              <w:t>cfg</w:t>
                            </w:r>
                            <w:r>
                              <w:rPr>
                                <w:rFonts w:ascii="Calibri" w:hAnsi="Calibri"/>
                                <w:color w:val="00B050"/>
                                <w:sz w:val="16"/>
                              </w:rPr>
                              <w:t>11~cfg14</w:t>
                            </w:r>
                            <w:r>
                              <w:rPr>
                                <w:rFonts w:ascii="Calibri" w:hAnsi="Calibri" w:hint="eastAsia"/>
                                <w:color w:val="00B050"/>
                                <w:sz w:val="16"/>
                              </w:rPr>
                              <w:t>由</w:t>
                            </w:r>
                            <w:r>
                              <w:rPr>
                                <w:rFonts w:ascii="Calibri" w:hAnsi="Calibri" w:hint="eastAsia"/>
                                <w:color w:val="00B050"/>
                                <w:sz w:val="16"/>
                              </w:rPr>
                              <w:t>cfg</w:t>
                            </w:r>
                            <w:r>
                              <w:rPr>
                                <w:rFonts w:ascii="Calibri" w:hAnsi="Calibri"/>
                                <w:color w:val="00B050"/>
                                <w:sz w:val="16"/>
                              </w:rPr>
                              <w:t>6</w:t>
                            </w:r>
                            <w:r>
                              <w:rPr>
                                <w:rFonts w:ascii="Calibri" w:hAnsi="Calibri" w:hint="eastAsia"/>
                                <w:color w:val="00B050"/>
                                <w:sz w:val="16"/>
                              </w:rPr>
                              <w:t>和</w:t>
                            </w:r>
                            <w:r>
                              <w:rPr>
                                <w:rFonts w:ascii="Calibri" w:hAnsi="Calibri" w:hint="eastAsia"/>
                                <w:color w:val="00B050"/>
                                <w:sz w:val="16"/>
                              </w:rPr>
                              <w:t>cfg7</w:t>
                            </w:r>
                            <w:r>
                              <w:rPr>
                                <w:rFonts w:ascii="Calibri" w:hAnsi="Calibri" w:hint="eastAsia"/>
                                <w:color w:val="00B050"/>
                                <w:sz w:val="16"/>
                              </w:rPr>
                              <w:t>的</w:t>
                            </w:r>
                            <w:r>
                              <w:rPr>
                                <w:rFonts w:ascii="Calibri" w:hAnsi="Calibri"/>
                                <w:color w:val="00B050"/>
                                <w:sz w:val="16"/>
                              </w:rPr>
                              <w:t>值唯一确定！！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BDB2CD" id="文本框 46" o:spid="_x0000_s1063" type="#_x0000_t202" style="position:absolute;left:0;text-align:left;margin-left:9.65pt;margin-top:382.45pt;width:177.25pt;height:20.3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" filled="f" stroked="f">
                <v:textbox>
                  <w:txbxContent>
                    <w:p w:rsidR="00CC4F65" w:rsidRPr="00E572C6" w:rsidRDefault="00CC4F65" w:rsidP="00E572C6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color w:val="00B050"/>
                          <w:sz w:val="16"/>
                        </w:rPr>
                      </w:pPr>
                      <w:r>
                        <w:rPr>
                          <w:rFonts w:ascii="Calibri" w:hAnsi="Calibri" w:hint="eastAsia"/>
                          <w:color w:val="00B050"/>
                          <w:sz w:val="16"/>
                        </w:rPr>
                        <w:t>注</w:t>
                      </w:r>
                      <w:r w:rsidRPr="00E572C6">
                        <w:rPr>
                          <w:rFonts w:ascii="Calibri" w:hAnsi="Calibri" w:hint="eastAsia"/>
                          <w:color w:val="00B050"/>
                          <w:sz w:val="16"/>
                        </w:rPr>
                        <w:t>:</w:t>
                      </w:r>
                      <w:r>
                        <w:rPr>
                          <w:rFonts w:ascii="Calibri" w:hAnsi="Calibri"/>
                          <w:color w:val="00B050"/>
                          <w:sz w:val="16"/>
                        </w:rPr>
                        <w:t xml:space="preserve"> </w:t>
                      </w:r>
                      <w:r>
                        <w:rPr>
                          <w:rFonts w:ascii="Calibri" w:hAnsi="Calibri" w:hint="eastAsia"/>
                          <w:color w:val="00B050"/>
                          <w:sz w:val="16"/>
                        </w:rPr>
                        <w:t>cfg</w:t>
                      </w:r>
                      <w:r>
                        <w:rPr>
                          <w:rFonts w:ascii="Calibri" w:hAnsi="Calibri"/>
                          <w:color w:val="00B050"/>
                          <w:sz w:val="16"/>
                        </w:rPr>
                        <w:t>11~cfg14</w:t>
                      </w:r>
                      <w:r>
                        <w:rPr>
                          <w:rFonts w:ascii="Calibri" w:hAnsi="Calibri" w:hint="eastAsia"/>
                          <w:color w:val="00B050"/>
                          <w:sz w:val="16"/>
                        </w:rPr>
                        <w:t>由</w:t>
                      </w:r>
                      <w:r>
                        <w:rPr>
                          <w:rFonts w:ascii="Calibri" w:hAnsi="Calibri" w:hint="eastAsia"/>
                          <w:color w:val="00B050"/>
                          <w:sz w:val="16"/>
                        </w:rPr>
                        <w:t>cfg</w:t>
                      </w:r>
                      <w:r>
                        <w:rPr>
                          <w:rFonts w:ascii="Calibri" w:hAnsi="Calibri"/>
                          <w:color w:val="00B050"/>
                          <w:sz w:val="16"/>
                        </w:rPr>
                        <w:t>6</w:t>
                      </w:r>
                      <w:r>
                        <w:rPr>
                          <w:rFonts w:ascii="Calibri" w:hAnsi="Calibri" w:hint="eastAsia"/>
                          <w:color w:val="00B050"/>
                          <w:sz w:val="16"/>
                        </w:rPr>
                        <w:t>和</w:t>
                      </w:r>
                      <w:r>
                        <w:rPr>
                          <w:rFonts w:ascii="Calibri" w:hAnsi="Calibri" w:hint="eastAsia"/>
                          <w:color w:val="00B050"/>
                          <w:sz w:val="16"/>
                        </w:rPr>
                        <w:t>cfg7</w:t>
                      </w:r>
                      <w:r>
                        <w:rPr>
                          <w:rFonts w:ascii="Calibri" w:hAnsi="Calibri" w:hint="eastAsia"/>
                          <w:color w:val="00B050"/>
                          <w:sz w:val="16"/>
                        </w:rPr>
                        <w:t>的</w:t>
                      </w:r>
                      <w:r>
                        <w:rPr>
                          <w:rFonts w:ascii="Calibri" w:hAnsi="Calibri"/>
                          <w:color w:val="00B050"/>
                          <w:sz w:val="16"/>
                        </w:rPr>
                        <w:t>值唯一确定！！</w:t>
                      </w:r>
                    </w:p>
                  </w:txbxContent>
                </v:textbox>
              </v:shape>
            </w:pict>
          </mc:Fallback>
        </mc:AlternateContent>
      </w:r>
      <w:r w:rsidR="003A20D1">
        <w:rPr>
          <w:noProof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696CCBD3" wp14:editId="0DD43FE3">
                <wp:simplePos x="0" y="0"/>
                <wp:positionH relativeFrom="column">
                  <wp:posOffset>987251</wp:posOffset>
                </wp:positionH>
                <wp:positionV relativeFrom="paragraph">
                  <wp:posOffset>4335578</wp:posOffset>
                </wp:positionV>
                <wp:extent cx="1763485" cy="170822"/>
                <wp:effectExtent l="0" t="19050" r="46355" b="38735"/>
                <wp:wrapNone/>
                <wp:docPr id="44" name="右箭头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3485" cy="170822"/>
                        </a:xfrm>
                        <a:prstGeom prst="rightArrow">
                          <a:avLst/>
                        </a:prstGeom>
                        <a:pattFill prst="dkVert">
                          <a:fgClr>
                            <a:srgbClr val="00B050"/>
                          </a:fgClr>
                          <a:bgClr>
                            <a:schemeClr val="bg1"/>
                          </a:bgClr>
                        </a:pattFill>
                        <a:ln>
                          <a:solidFill>
                            <a:srgbClr val="00B050"/>
                          </a:solidFill>
                          <a:prstDash val="sys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3B5284" id="右箭头 44" o:spid="_x0000_s1026" type="#_x0000_t13" style="position:absolute;left:0;text-align:left;margin-left:77.75pt;margin-top:341.4pt;width:138.85pt;height:13.45p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" adj="20554" fillcolor="#00b050" strokecolor="#00b050" strokeweight="1pt">
                <v:fill r:id="rId13" o:title="" color2="white [3212]" type="pattern"/>
                <v:stroke dashstyle="3 1"/>
              </v:shape>
            </w:pict>
          </mc:Fallback>
        </mc:AlternateContent>
      </w:r>
      <w:r w:rsidR="008533F8"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7A0BA943" wp14:editId="2C697996">
                <wp:simplePos x="0" y="0"/>
                <wp:positionH relativeFrom="column">
                  <wp:posOffset>-213004</wp:posOffset>
                </wp:positionH>
                <wp:positionV relativeFrom="paragraph">
                  <wp:posOffset>3917950</wp:posOffset>
                </wp:positionV>
                <wp:extent cx="1190729" cy="929005"/>
                <wp:effectExtent l="0" t="0" r="28575" b="23495"/>
                <wp:wrapNone/>
                <wp:docPr id="42" name="圆角矩形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0729" cy="92900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00B050"/>
                          </a:solidFill>
                          <a:prstDash val="sysDot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C94131A" id="圆角矩形 42" o:spid="_x0000_s1026" style="position:absolute;left:0;text-align:left;margin-left:-16.75pt;margin-top:308.5pt;width:93.75pt;height:73.15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" filled="f" strokecolor="#00b050" strokeweight="1pt">
                <v:stroke dashstyle="1 1" joinstyle="miter"/>
              </v:roundrect>
            </w:pict>
          </mc:Fallback>
        </mc:AlternateContent>
      </w:r>
      <w:r w:rsidR="008533F8">
        <w:rPr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0E40B4CB" wp14:editId="636495BA">
                <wp:simplePos x="0" y="0"/>
                <wp:positionH relativeFrom="column">
                  <wp:posOffset>2765809</wp:posOffset>
                </wp:positionH>
                <wp:positionV relativeFrom="paragraph">
                  <wp:posOffset>3908523</wp:posOffset>
                </wp:positionV>
                <wp:extent cx="1256044" cy="1200778"/>
                <wp:effectExtent l="0" t="0" r="20320" b="19050"/>
                <wp:wrapNone/>
                <wp:docPr id="43" name="圆角矩形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6044" cy="1200778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00B050"/>
                          </a:solidFill>
                          <a:prstDash val="sysDot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647F953" id="圆角矩形 43" o:spid="_x0000_s1026" style="position:absolute;left:0;text-align:left;margin-left:217.8pt;margin-top:307.75pt;width:98.9pt;height:94.55p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" filled="f" strokecolor="#00b050" strokeweight="1pt">
                <v:stroke dashstyle="1 1" joinstyle="miter"/>
              </v:roundrect>
            </w:pict>
          </mc:Fallback>
        </mc:AlternateContent>
      </w:r>
      <w:r w:rsidR="0050650E">
        <w:rPr>
          <w:noProof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24D0F370" wp14:editId="7F17D49E">
                <wp:simplePos x="0" y="0"/>
                <wp:positionH relativeFrom="column">
                  <wp:posOffset>-620486</wp:posOffset>
                </wp:positionH>
                <wp:positionV relativeFrom="paragraph">
                  <wp:posOffset>3556830</wp:posOffset>
                </wp:positionV>
                <wp:extent cx="6169660" cy="1572449"/>
                <wp:effectExtent l="0" t="0" r="21590" b="27940"/>
                <wp:wrapNone/>
                <wp:docPr id="23" name="圆角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69660" cy="1572449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  <a:prstDash val="sysDot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F979BB6" id="圆角矩形 23" o:spid="_x0000_s1026" style="position:absolute;left:0;text-align:left;margin-left:-48.85pt;margin-top:280.05pt;width:485.8pt;height:123.8pt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" filled="f" strokecolor="red" strokeweight="1pt">
                <v:stroke dashstyle="1 1" joinstyle="miter"/>
              </v:roundrect>
            </w:pict>
          </mc:Fallback>
        </mc:AlternateContent>
      </w:r>
    </w:p>
    <w:p w:rsidR="0016533D" w:rsidRDefault="008B7D1C" w:rsidP="00B21918">
      <w:r>
        <w:rPr>
          <w:rFonts w:hint="eastAsia"/>
        </w:rPr>
        <w:lastRenderedPageBreak/>
        <w:t>实例1中</w:t>
      </w:r>
      <w:r w:rsidR="003722C3">
        <w:rPr>
          <w:rFonts w:hint="eastAsia"/>
        </w:rPr>
        <w:t>，DDR的</w:t>
      </w:r>
      <w:r w:rsidR="0016533D">
        <w:rPr>
          <w:rFonts w:hint="eastAsia"/>
        </w:rPr>
        <w:t>重要</w:t>
      </w:r>
      <w:r w:rsidR="0016533D">
        <w:t>参数</w:t>
      </w:r>
      <w:r w:rsidR="003722C3">
        <w:rPr>
          <w:rFonts w:hint="eastAsia"/>
        </w:rPr>
        <w:t>（真实值</w:t>
      </w:r>
      <w:r w:rsidR="003722C3">
        <w:t>）</w:t>
      </w:r>
      <w:r w:rsidR="0016533D">
        <w:t>提取如下：</w:t>
      </w:r>
    </w:p>
    <w:p w:rsidR="0046685F" w:rsidRPr="0016533D" w:rsidRDefault="0016533D" w:rsidP="00B21918">
      <w:r>
        <w:tab/>
      </w:r>
      <w:r w:rsidR="003722C3">
        <w:rPr>
          <w:rFonts w:hint="eastAsia"/>
        </w:rPr>
        <w:t>1号</w:t>
      </w:r>
      <w:r w:rsidR="003722C3">
        <w:t>地址通道、</w:t>
      </w:r>
      <w:r>
        <w:t>普通</w:t>
      </w:r>
      <w:r>
        <w:rPr>
          <w:rFonts w:hint="eastAsia"/>
        </w:rPr>
        <w:t>读</w:t>
      </w:r>
      <w:r w:rsidR="003722C3">
        <w:t>模式</w:t>
      </w:r>
      <w:r w:rsidR="003722C3">
        <w:rPr>
          <w:rFonts w:hint="eastAsia"/>
        </w:rPr>
        <w:t>、</w:t>
      </w:r>
      <w:r>
        <w:t>行优先</w:t>
      </w:r>
      <w:r>
        <w:rPr>
          <w:rStyle w:val="ac"/>
        </w:rPr>
        <w:footnoteReference w:id="1"/>
      </w:r>
      <w:r w:rsidR="003722C3">
        <w:rPr>
          <w:rFonts w:hint="eastAsia"/>
        </w:rPr>
        <w:t>、</w:t>
      </w:r>
      <w:r w:rsidR="00414C4E">
        <w:rPr>
          <w:rFonts w:hint="eastAsia"/>
        </w:rPr>
        <w:t>无</w:t>
      </w:r>
      <w:r w:rsidR="00414C4E">
        <w:t>循环、</w:t>
      </w:r>
      <w:r w:rsidR="003722C3">
        <w:rPr>
          <w:rFonts w:hint="eastAsia"/>
        </w:rPr>
        <w:t>1套配置簇、一级矩阵1行1列</w:t>
      </w:r>
      <w:r w:rsidR="003722C3">
        <w:t>、二级矩阵</w:t>
      </w:r>
      <w:r w:rsidR="003722C3">
        <w:rPr>
          <w:rFonts w:hint="eastAsia"/>
        </w:rPr>
        <w:t>1K行1K列</w:t>
      </w:r>
      <w:r w:rsidR="003722C3">
        <w:t>、</w:t>
      </w:r>
      <w:r w:rsidR="00414C4E">
        <w:rPr>
          <w:rFonts w:hint="eastAsia"/>
        </w:rPr>
        <w:t>一级矩阵起始地址为0。</w:t>
      </w:r>
    </w:p>
    <w:p w:rsidR="00341498" w:rsidRDefault="008B7D1C" w:rsidP="00387A14">
      <w:pPr>
        <w:ind w:firstLine="420"/>
      </w:pPr>
      <w:r>
        <w:rPr>
          <w:rFonts w:hint="eastAsia"/>
        </w:rPr>
        <w:t>数据</w:t>
      </w:r>
      <w:r>
        <w:t>组织</w:t>
      </w:r>
      <w:r>
        <w:rPr>
          <w:rFonts w:hint="eastAsia"/>
        </w:rPr>
        <w:t>示意图</w:t>
      </w:r>
      <w:r>
        <w:t>如下：</w:t>
      </w:r>
    </w:p>
    <w:p w:rsidR="00414C4E" w:rsidRDefault="007F162B" w:rsidP="00387A14">
      <w:pPr>
        <w:ind w:firstLine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0A98E33" wp14:editId="13C12527">
                <wp:simplePos x="0" y="0"/>
                <wp:positionH relativeFrom="column">
                  <wp:posOffset>2778125</wp:posOffset>
                </wp:positionH>
                <wp:positionV relativeFrom="paragraph">
                  <wp:posOffset>1484630</wp:posOffset>
                </wp:positionV>
                <wp:extent cx="2518410" cy="1015365"/>
                <wp:effectExtent l="0" t="0" r="15240" b="13335"/>
                <wp:wrapSquare wrapText="bothSides"/>
                <wp:docPr id="18" name="文本框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18410" cy="10153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C4F65" w:rsidRDefault="00CC4F65" w:rsidP="00540211">
                            <w:pPr>
                              <w:pStyle w:val="af"/>
                              <w:spacing w:line="240" w:lineRule="exact"/>
                              <w:jc w:val="center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行间地址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连续</w:t>
                            </w:r>
                          </w:p>
                          <w:p w:rsidR="00CC4F65" w:rsidRDefault="00CC4F65" w:rsidP="00540211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若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一级矩阵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只有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1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列，二级矩阵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相邻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行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行间地址连续！</w:t>
                            </w:r>
                          </w:p>
                          <w:p w:rsidR="00CC4F65" w:rsidRDefault="00CC4F65" w:rsidP="00540211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因此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，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当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一级矩阵列数为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1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时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，二级矩阵的行列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数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可以任意变换，但要遵循两个原则：</w:t>
                            </w:r>
                          </w:p>
                          <w:p w:rsidR="00CC4F65" w:rsidRDefault="00CC4F65" w:rsidP="007F162B">
                            <w:pPr>
                              <w:pStyle w:val="af"/>
                              <w:numPr>
                                <w:ilvl w:val="0"/>
                                <w:numId w:val="21"/>
                              </w:numPr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二级矩阵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行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、列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数的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乘积不变</w:t>
                            </w:r>
                          </w:p>
                          <w:p w:rsidR="00CC4F65" w:rsidRPr="007F162B" w:rsidRDefault="00CC4F65" w:rsidP="007F162B">
                            <w:pPr>
                              <w:pStyle w:val="af"/>
                              <w:numPr>
                                <w:ilvl w:val="0"/>
                                <w:numId w:val="21"/>
                              </w:numPr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二级矩阵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列数必须是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8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的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整数倍</w:t>
                            </w:r>
                          </w:p>
                          <w:p w:rsidR="00CC4F65" w:rsidRPr="007F162B" w:rsidRDefault="00CC4F65" w:rsidP="00540211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A98E33" id="文本框 18" o:spid="_x0000_s1064" type="#_x0000_t202" style="position:absolute;left:0;text-align:left;margin-left:218.75pt;margin-top:116.9pt;width:198.3pt;height:79.95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">
                <v:textbox>
                  <w:txbxContent>
                    <w:p w:rsidR="00CC4F65" w:rsidRDefault="00CC4F65" w:rsidP="00540211">
                      <w:pPr>
                        <w:pStyle w:val="af"/>
                        <w:spacing w:line="240" w:lineRule="exact"/>
                        <w:jc w:val="center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 w:hint="eastAsia"/>
                          <w:sz w:val="16"/>
                        </w:rPr>
                        <w:t>行间地址</w:t>
                      </w:r>
                      <w:r>
                        <w:rPr>
                          <w:rFonts w:ascii="Calibri" w:hAnsi="Calibri"/>
                          <w:sz w:val="16"/>
                        </w:rPr>
                        <w:t>连续</w:t>
                      </w:r>
                    </w:p>
                    <w:p w:rsidR="00CC4F65" w:rsidRDefault="00CC4F65" w:rsidP="00540211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 w:hint="eastAsia"/>
                          <w:sz w:val="16"/>
                        </w:rPr>
                        <w:t>若</w:t>
                      </w:r>
                      <w:r>
                        <w:rPr>
                          <w:rFonts w:ascii="Calibri" w:hAnsi="Calibri"/>
                          <w:sz w:val="16"/>
                        </w:rPr>
                        <w:t>一级矩阵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只有</w:t>
                      </w:r>
                      <w:r>
                        <w:rPr>
                          <w:rFonts w:ascii="Calibri" w:hAnsi="Calibri"/>
                          <w:sz w:val="16"/>
                        </w:rPr>
                        <w:t>1</w:t>
                      </w:r>
                      <w:r>
                        <w:rPr>
                          <w:rFonts w:ascii="Calibri" w:hAnsi="Calibri"/>
                          <w:sz w:val="16"/>
                        </w:rPr>
                        <w:t>列，二级矩阵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相邻</w:t>
                      </w:r>
                      <w:r>
                        <w:rPr>
                          <w:rFonts w:ascii="Calibri" w:hAnsi="Calibri"/>
                          <w:sz w:val="16"/>
                        </w:rPr>
                        <w:t>行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行间地址连续！</w:t>
                      </w:r>
                    </w:p>
                    <w:p w:rsidR="00CC4F65" w:rsidRDefault="00CC4F65" w:rsidP="00540211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 w:hint="eastAsia"/>
                          <w:sz w:val="16"/>
                        </w:rPr>
                        <w:t>因此</w:t>
                      </w:r>
                      <w:r>
                        <w:rPr>
                          <w:rFonts w:ascii="Calibri" w:hAnsi="Calibri"/>
                          <w:sz w:val="16"/>
                        </w:rPr>
                        <w:t>，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当</w:t>
                      </w:r>
                      <w:r>
                        <w:rPr>
                          <w:rFonts w:ascii="Calibri" w:hAnsi="Calibri"/>
                          <w:sz w:val="16"/>
                        </w:rPr>
                        <w:t>一级矩阵列数为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1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时</w:t>
                      </w:r>
                      <w:r>
                        <w:rPr>
                          <w:rFonts w:ascii="Calibri" w:hAnsi="Calibri"/>
                          <w:sz w:val="16"/>
                        </w:rPr>
                        <w:t>，二级矩阵的行列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数</w:t>
                      </w:r>
                      <w:r>
                        <w:rPr>
                          <w:rFonts w:ascii="Calibri" w:hAnsi="Calibri"/>
                          <w:sz w:val="16"/>
                        </w:rPr>
                        <w:t>可以任意变换，但要遵循两个原则：</w:t>
                      </w:r>
                    </w:p>
                    <w:p w:rsidR="00CC4F65" w:rsidRDefault="00CC4F65" w:rsidP="007F162B">
                      <w:pPr>
                        <w:pStyle w:val="af"/>
                        <w:numPr>
                          <w:ilvl w:val="0"/>
                          <w:numId w:val="21"/>
                        </w:numPr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 w:hint="eastAsia"/>
                          <w:sz w:val="16"/>
                        </w:rPr>
                        <w:t>二级矩阵</w:t>
                      </w:r>
                      <w:r>
                        <w:rPr>
                          <w:rFonts w:ascii="Calibri" w:hAnsi="Calibri"/>
                          <w:sz w:val="16"/>
                        </w:rPr>
                        <w:t>行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、列</w:t>
                      </w:r>
                      <w:r>
                        <w:rPr>
                          <w:rFonts w:ascii="Calibri" w:hAnsi="Calibri"/>
                          <w:sz w:val="16"/>
                        </w:rPr>
                        <w:t>数的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乘积不变</w:t>
                      </w:r>
                    </w:p>
                    <w:p w:rsidR="00CC4F65" w:rsidRPr="007F162B" w:rsidRDefault="00CC4F65" w:rsidP="007F162B">
                      <w:pPr>
                        <w:pStyle w:val="af"/>
                        <w:numPr>
                          <w:ilvl w:val="0"/>
                          <w:numId w:val="21"/>
                        </w:numPr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 w:hint="eastAsia"/>
                          <w:sz w:val="16"/>
                        </w:rPr>
                        <w:t>二级矩阵</w:t>
                      </w:r>
                      <w:r>
                        <w:rPr>
                          <w:rFonts w:ascii="Calibri" w:hAnsi="Calibri"/>
                          <w:sz w:val="16"/>
                        </w:rPr>
                        <w:t>列数必须是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8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的</w:t>
                      </w:r>
                      <w:r>
                        <w:rPr>
                          <w:rFonts w:ascii="Calibri" w:hAnsi="Calibri"/>
                          <w:sz w:val="16"/>
                        </w:rPr>
                        <w:t>整数倍</w:t>
                      </w:r>
                    </w:p>
                    <w:p w:rsidR="00CC4F65" w:rsidRPr="007F162B" w:rsidRDefault="00CC4F65" w:rsidP="00540211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30EF032" wp14:editId="3F217A5E">
                <wp:simplePos x="0" y="0"/>
                <wp:positionH relativeFrom="column">
                  <wp:posOffset>2778230</wp:posOffset>
                </wp:positionH>
                <wp:positionV relativeFrom="paragraph">
                  <wp:posOffset>104970</wp:posOffset>
                </wp:positionV>
                <wp:extent cx="2535555" cy="1329055"/>
                <wp:effectExtent l="0" t="0" r="17145" b="23495"/>
                <wp:wrapSquare wrapText="bothSides"/>
                <wp:docPr id="1" name="文本框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35555" cy="13290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C4F65" w:rsidRDefault="00CC4F65" w:rsidP="00650299">
                            <w:pPr>
                              <w:pStyle w:val="af"/>
                              <w:spacing w:line="240" w:lineRule="exact"/>
                              <w:jc w:val="center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左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图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参数</w:t>
                            </w:r>
                          </w:p>
                          <w:p w:rsidR="00CC4F65" w:rsidRDefault="00CC4F65" w:rsidP="006502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一级矩阵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1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行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1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列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 xml:space="preserve">   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===&gt;&gt;  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一级矩阵总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块数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1</w:t>
                            </w:r>
                          </w:p>
                          <w:p w:rsidR="00CC4F65" w:rsidRDefault="00CC4F65" w:rsidP="006502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二级矩阵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T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行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S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列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 xml:space="preserve">    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===&gt;&gt;  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二级矩阵大小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：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S*T</w:t>
                            </w:r>
                          </w:p>
                          <w:p w:rsidR="00CC4F65" w:rsidRDefault="00CC4F65" w:rsidP="006A081C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令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 xml:space="preserve">(S, 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T) = (1024, 1024)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，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可得到实例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1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中的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参数！</w:t>
                            </w:r>
                          </w:p>
                          <w:p w:rsidR="00CC4F65" w:rsidRDefault="00CC4F65" w:rsidP="006A081C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</w:p>
                          <w:p w:rsidR="00CC4F65" w:rsidRDefault="00CC4F65" w:rsidP="006A081C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二级矩阵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行加一跳变距离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(S*1)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*1</w:t>
                            </w:r>
                          </w:p>
                          <w:p w:rsidR="00CC4F65" w:rsidRDefault="00CC4F65" w:rsidP="006A081C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一级矩阵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行加一跳变距离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(S*1)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*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T</w:t>
                            </w:r>
                          </w:p>
                          <w:p w:rsidR="00CC4F65" w:rsidRPr="006A081C" w:rsidRDefault="00CC4F65" w:rsidP="006A081C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一级矩阵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列加一跳变距离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30EF032" id="文本框 1" o:spid="_x0000_s1065" type="#_x0000_t202" style="position:absolute;left:0;text-align:left;margin-left:218.75pt;margin-top:8.25pt;width:199.65pt;height:104.6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">
                <v:textbox>
                  <w:txbxContent>
                    <w:p w:rsidR="00CC4F65" w:rsidRDefault="00CC4F65" w:rsidP="00650299">
                      <w:pPr>
                        <w:pStyle w:val="af"/>
                        <w:spacing w:line="240" w:lineRule="exact"/>
                        <w:jc w:val="center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 w:hint="eastAsia"/>
                          <w:sz w:val="16"/>
                        </w:rPr>
                        <w:t>左</w:t>
                      </w:r>
                      <w:r>
                        <w:rPr>
                          <w:rFonts w:ascii="Calibri" w:hAnsi="Calibri"/>
                          <w:sz w:val="16"/>
                        </w:rPr>
                        <w:t>图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参数</w:t>
                      </w:r>
                    </w:p>
                    <w:p w:rsidR="00CC4F65" w:rsidRDefault="00CC4F65" w:rsidP="00650299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 w:hint="eastAsia"/>
                          <w:sz w:val="16"/>
                        </w:rPr>
                        <w:t>一级矩阵</w:t>
                      </w:r>
                      <w:r>
                        <w:rPr>
                          <w:rFonts w:ascii="Calibri" w:hAnsi="Calibri"/>
                          <w:sz w:val="16"/>
                        </w:rPr>
                        <w:t>1</w:t>
                      </w:r>
                      <w:r>
                        <w:rPr>
                          <w:rFonts w:ascii="Calibri" w:hAnsi="Calibri"/>
                          <w:sz w:val="16"/>
                        </w:rPr>
                        <w:t>行</w:t>
                      </w:r>
                      <w:r>
                        <w:rPr>
                          <w:rFonts w:ascii="Calibri" w:hAnsi="Calibri"/>
                          <w:sz w:val="16"/>
                        </w:rPr>
                        <w:t>1</w:t>
                      </w:r>
                      <w:r>
                        <w:rPr>
                          <w:rFonts w:ascii="Calibri" w:hAnsi="Calibri"/>
                          <w:sz w:val="16"/>
                        </w:rPr>
                        <w:t>列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 xml:space="preserve">   </w:t>
                      </w:r>
                      <w:r>
                        <w:rPr>
                          <w:rFonts w:ascii="Calibri" w:hAnsi="Calibri"/>
                          <w:sz w:val="16"/>
                        </w:rPr>
                        <w:t xml:space="preserve"> ===&gt;&gt;  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一级矩阵总</w:t>
                      </w:r>
                      <w:r>
                        <w:rPr>
                          <w:rFonts w:ascii="Calibri" w:hAnsi="Calibri"/>
                          <w:sz w:val="16"/>
                        </w:rPr>
                        <w:t>块数：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1</w:t>
                      </w:r>
                    </w:p>
                    <w:p w:rsidR="00CC4F65" w:rsidRDefault="00CC4F65" w:rsidP="00650299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 w:hint="eastAsia"/>
                          <w:sz w:val="16"/>
                        </w:rPr>
                        <w:t>二级矩阵</w:t>
                      </w:r>
                      <w:r>
                        <w:rPr>
                          <w:rFonts w:ascii="Calibri" w:hAnsi="Calibri"/>
                          <w:sz w:val="16"/>
                        </w:rPr>
                        <w:t>T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行</w:t>
                      </w:r>
                      <w:r>
                        <w:rPr>
                          <w:rFonts w:ascii="Calibri" w:hAnsi="Calibri"/>
                          <w:sz w:val="16"/>
                        </w:rPr>
                        <w:t>S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列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 xml:space="preserve">    </w:t>
                      </w:r>
                      <w:r>
                        <w:rPr>
                          <w:rFonts w:ascii="Calibri" w:hAnsi="Calibri"/>
                          <w:sz w:val="16"/>
                        </w:rPr>
                        <w:t xml:space="preserve">===&gt;&gt;  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二级矩阵大小</w:t>
                      </w:r>
                      <w:r>
                        <w:rPr>
                          <w:rFonts w:ascii="Calibri" w:hAnsi="Calibri"/>
                          <w:sz w:val="16"/>
                        </w:rPr>
                        <w:t>：</w:t>
                      </w:r>
                      <w:r>
                        <w:rPr>
                          <w:rFonts w:ascii="Calibri" w:hAnsi="Calibri"/>
                          <w:sz w:val="16"/>
                        </w:rPr>
                        <w:t>S*T</w:t>
                      </w:r>
                    </w:p>
                    <w:p w:rsidR="00CC4F65" w:rsidRDefault="00CC4F65" w:rsidP="006A081C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 w:hint="eastAsia"/>
                          <w:sz w:val="16"/>
                        </w:rPr>
                        <w:t>令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 xml:space="preserve">(S, </w:t>
                      </w:r>
                      <w:r>
                        <w:rPr>
                          <w:rFonts w:ascii="Calibri" w:hAnsi="Calibri"/>
                          <w:sz w:val="16"/>
                        </w:rPr>
                        <w:t>T) = (1024, 1024)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，</w:t>
                      </w:r>
                      <w:r>
                        <w:rPr>
                          <w:rFonts w:ascii="Calibri" w:hAnsi="Calibri"/>
                          <w:sz w:val="16"/>
                        </w:rPr>
                        <w:t>可得到实例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1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中的</w:t>
                      </w:r>
                      <w:r>
                        <w:rPr>
                          <w:rFonts w:ascii="Calibri" w:hAnsi="Calibri"/>
                          <w:sz w:val="16"/>
                        </w:rPr>
                        <w:t>参数！</w:t>
                      </w:r>
                    </w:p>
                    <w:p w:rsidR="00CC4F65" w:rsidRDefault="00CC4F65" w:rsidP="006A081C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</w:p>
                    <w:p w:rsidR="00CC4F65" w:rsidRDefault="00CC4F65" w:rsidP="006A081C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 w:hint="eastAsia"/>
                          <w:sz w:val="16"/>
                        </w:rPr>
                        <w:t>二级矩阵</w:t>
                      </w:r>
                      <w:r>
                        <w:rPr>
                          <w:rFonts w:ascii="Calibri" w:hAnsi="Calibri"/>
                          <w:sz w:val="16"/>
                        </w:rPr>
                        <w:t>行加一跳变距离：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(S*1)</w:t>
                      </w:r>
                      <w:r>
                        <w:rPr>
                          <w:rFonts w:ascii="Calibri" w:hAnsi="Calibri"/>
                          <w:sz w:val="16"/>
                        </w:rPr>
                        <w:t xml:space="preserve"> 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*1</w:t>
                      </w:r>
                    </w:p>
                    <w:p w:rsidR="00CC4F65" w:rsidRDefault="00CC4F65" w:rsidP="006A081C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 w:hint="eastAsia"/>
                          <w:sz w:val="16"/>
                        </w:rPr>
                        <w:t>一级矩阵</w:t>
                      </w:r>
                      <w:r>
                        <w:rPr>
                          <w:rFonts w:ascii="Calibri" w:hAnsi="Calibri"/>
                          <w:sz w:val="16"/>
                        </w:rPr>
                        <w:t>行加一跳变距离：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(S*1)</w:t>
                      </w:r>
                      <w:r>
                        <w:rPr>
                          <w:rFonts w:ascii="Calibri" w:hAnsi="Calibri"/>
                          <w:sz w:val="16"/>
                        </w:rPr>
                        <w:t xml:space="preserve"> 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*</w:t>
                      </w:r>
                      <w:r>
                        <w:rPr>
                          <w:rFonts w:ascii="Calibri" w:hAnsi="Calibri"/>
                          <w:sz w:val="16"/>
                        </w:rPr>
                        <w:t>T</w:t>
                      </w:r>
                    </w:p>
                    <w:p w:rsidR="00CC4F65" w:rsidRPr="006A081C" w:rsidRDefault="00CC4F65" w:rsidP="006A081C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 w:hint="eastAsia"/>
                          <w:sz w:val="16"/>
                        </w:rPr>
                        <w:t>一级矩阵</w:t>
                      </w:r>
                      <w:r>
                        <w:rPr>
                          <w:rFonts w:ascii="Calibri" w:hAnsi="Calibri"/>
                          <w:sz w:val="16"/>
                        </w:rPr>
                        <w:t>列加一跳变距离：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S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6A081C">
        <w:object w:dxaOrig="8010" w:dyaOrig="8010">
          <v:shape id="_x0000_i1026" type="#_x0000_t75" style="width:188.65pt;height:188.65pt" o:ole="">
            <v:imagedata r:id="rId14" o:title=""/>
          </v:shape>
          <o:OLEObject Type="Embed" ProgID="Visio.Drawing.15" ShapeID="_x0000_i1026" DrawAspect="Content" ObjectID="_1582050607" r:id="rId15"/>
        </w:object>
      </w:r>
    </w:p>
    <w:p w:rsidR="007C74C7" w:rsidRPr="000E2AAC" w:rsidRDefault="000E2AAC" w:rsidP="00B21918">
      <w:pPr>
        <w:rPr>
          <w:b/>
        </w:rPr>
      </w:pPr>
      <w:r w:rsidRPr="000E2AAC">
        <w:rPr>
          <w:rFonts w:hint="eastAsia"/>
          <w:b/>
        </w:rPr>
        <w:t>实例延伸</w:t>
      </w:r>
      <w:r w:rsidR="00A075B6">
        <w:rPr>
          <w:rFonts w:hint="eastAsia"/>
          <w:b/>
        </w:rPr>
        <w:t>（实例1</w:t>
      </w:r>
      <w:r w:rsidR="00A075B6">
        <w:rPr>
          <w:b/>
        </w:rPr>
        <w:t>）</w:t>
      </w:r>
    </w:p>
    <w:p w:rsidR="00A075B6" w:rsidRPr="008A1CD1" w:rsidRDefault="00A075B6" w:rsidP="00A075B6">
      <w:pPr>
        <w:pStyle w:val="a7"/>
        <w:numPr>
          <w:ilvl w:val="0"/>
          <w:numId w:val="20"/>
        </w:numPr>
        <w:ind w:firstLineChars="0"/>
        <w:rPr>
          <w:color w:val="FF0000"/>
        </w:rPr>
      </w:pPr>
      <w:bookmarkStart w:id="5" w:name="延伸1_1"/>
      <w:r w:rsidRPr="008A1CD1">
        <w:rPr>
          <w:rFonts w:hint="eastAsia"/>
          <w:color w:val="FF0000"/>
        </w:rPr>
        <w:t>读</w:t>
      </w:r>
      <w:r w:rsidRPr="008A1CD1">
        <w:rPr>
          <w:color w:val="FF0000"/>
        </w:rPr>
        <w:sym w:font="Wingdings" w:char="F0E0"/>
      </w:r>
      <w:r w:rsidRPr="008A1CD1">
        <w:rPr>
          <w:rFonts w:hint="eastAsia"/>
          <w:color w:val="FF0000"/>
        </w:rPr>
        <w:t>写</w:t>
      </w:r>
    </w:p>
    <w:bookmarkEnd w:id="5"/>
    <w:p w:rsidR="007C74C7" w:rsidRDefault="000E2AAC" w:rsidP="00A15A3E">
      <w:pPr>
        <w:ind w:firstLine="420"/>
      </w:pPr>
      <w:r>
        <w:t>如果</w:t>
      </w:r>
      <w:r>
        <w:rPr>
          <w:rFonts w:hint="eastAsia"/>
        </w:rPr>
        <w:t>将cfg0中</w:t>
      </w:r>
      <w:r>
        <w:t>的</w:t>
      </w:r>
      <w:r>
        <w:rPr>
          <w:rFonts w:hint="eastAsia"/>
        </w:rPr>
        <w:t>“</w:t>
      </w:r>
      <w:r w:rsidRPr="000E2AAC">
        <w:t>Read_Write</w:t>
      </w:r>
      <w:r>
        <w:t>”</w:t>
      </w:r>
      <w:r>
        <w:rPr>
          <w:rFonts w:hint="eastAsia"/>
        </w:rPr>
        <w:t>设置</w:t>
      </w:r>
      <w:r>
        <w:t>为</w:t>
      </w:r>
      <w:r>
        <w:rPr>
          <w:rFonts w:hint="eastAsia"/>
        </w:rPr>
        <w:t>1，</w:t>
      </w:r>
      <w:r>
        <w:t>则簇</w:t>
      </w:r>
      <w:r>
        <w:rPr>
          <w:rFonts w:hint="eastAsia"/>
        </w:rPr>
        <w:t>A将不</w:t>
      </w:r>
      <w:r>
        <w:t>执行读操作，而</w:t>
      </w:r>
      <w:r>
        <w:rPr>
          <w:rFonts w:hint="eastAsia"/>
        </w:rPr>
        <w:t>是</w:t>
      </w:r>
      <w:r w:rsidR="003C5AE0">
        <w:t>写操作</w:t>
      </w:r>
      <w:r w:rsidR="003C5AE0">
        <w:rPr>
          <w:rFonts w:hint="eastAsia"/>
        </w:rPr>
        <w:t>，</w:t>
      </w:r>
      <w:r w:rsidR="003C5AE0">
        <w:t>写入的位置</w:t>
      </w:r>
      <w:r w:rsidR="003C5AE0">
        <w:rPr>
          <w:rFonts w:hint="eastAsia"/>
        </w:rPr>
        <w:t>由</w:t>
      </w:r>
      <w:r w:rsidR="003C5AE0">
        <w:t>二维矩阵参数指定，数据批量</w:t>
      </w:r>
      <w:r w:rsidR="003C5AE0">
        <w:rPr>
          <w:rFonts w:hint="eastAsia"/>
        </w:rPr>
        <w:t>不变</w:t>
      </w:r>
      <w:r w:rsidR="003C5AE0">
        <w:t>！</w:t>
      </w:r>
    </w:p>
    <w:p w:rsidR="00A748A6" w:rsidRDefault="00A748A6" w:rsidP="00A15A3E">
      <w:pPr>
        <w:ind w:firstLine="420"/>
      </w:pPr>
    </w:p>
    <w:p w:rsidR="007F162B" w:rsidRPr="008A1CD1" w:rsidRDefault="007C74C7" w:rsidP="007F162B">
      <w:pPr>
        <w:pStyle w:val="a7"/>
        <w:numPr>
          <w:ilvl w:val="0"/>
          <w:numId w:val="20"/>
        </w:numPr>
        <w:ind w:firstLineChars="0"/>
        <w:rPr>
          <w:color w:val="FF0000"/>
        </w:rPr>
      </w:pPr>
      <w:bookmarkStart w:id="6" w:name="延伸1_2"/>
      <w:r w:rsidRPr="008A1CD1">
        <w:rPr>
          <w:rFonts w:hint="eastAsia"/>
          <w:color w:val="FF0000"/>
        </w:rPr>
        <w:t>不改变</w:t>
      </w:r>
      <w:r w:rsidR="00307BF2" w:rsidRPr="008A1CD1">
        <w:rPr>
          <w:color w:val="FF0000"/>
        </w:rPr>
        <w:t>读取次数，</w:t>
      </w:r>
      <w:r w:rsidR="00307BF2" w:rsidRPr="008A1CD1">
        <w:rPr>
          <w:rFonts w:hint="eastAsia"/>
          <w:color w:val="FF0000"/>
        </w:rPr>
        <w:t>增大</w:t>
      </w:r>
      <w:r w:rsidR="00BA2B46" w:rsidRPr="008A1CD1">
        <w:rPr>
          <w:rFonts w:hint="eastAsia"/>
          <w:color w:val="FF0000"/>
        </w:rPr>
        <w:t>改</w:t>
      </w:r>
      <w:r w:rsidRPr="008A1CD1">
        <w:rPr>
          <w:color w:val="FF0000"/>
        </w:rPr>
        <w:t>数据</w:t>
      </w:r>
      <w:r w:rsidRPr="008A1CD1">
        <w:rPr>
          <w:rFonts w:hint="eastAsia"/>
          <w:color w:val="FF0000"/>
        </w:rPr>
        <w:t>量</w:t>
      </w:r>
    </w:p>
    <w:bookmarkEnd w:id="6"/>
    <w:p w:rsidR="007C74C7" w:rsidRDefault="00BA2B46" w:rsidP="00A15A3E">
      <w:pPr>
        <w:ind w:firstLine="420"/>
      </w:pPr>
      <w:r>
        <w:rPr>
          <w:rFonts w:hint="eastAsia"/>
        </w:rPr>
        <w:t>由于每次</w:t>
      </w:r>
      <w:r>
        <w:t>访问的是一个一级矩阵块</w:t>
      </w:r>
      <w:r>
        <w:rPr>
          <w:rFonts w:hint="eastAsia"/>
        </w:rPr>
        <w:t>——</w:t>
      </w:r>
      <w:r>
        <w:t>即一个二级矩阵的大小，</w:t>
      </w:r>
      <w:r w:rsidR="007317E1">
        <w:rPr>
          <w:rFonts w:hint="eastAsia"/>
        </w:rPr>
        <w:t>所以</w:t>
      </w:r>
      <w:r w:rsidR="007317E1">
        <w:t>，</w:t>
      </w:r>
      <w:r>
        <w:rPr>
          <w:rFonts w:hint="eastAsia"/>
        </w:rPr>
        <w:t>只需</w:t>
      </w:r>
      <w:r>
        <w:t>调整</w:t>
      </w:r>
      <w:r>
        <w:rPr>
          <w:rFonts w:hint="eastAsia"/>
        </w:rPr>
        <w:t>二级矩阵</w:t>
      </w:r>
      <w:r>
        <w:t>的行</w:t>
      </w:r>
      <w:r>
        <w:rPr>
          <w:rFonts w:hint="eastAsia"/>
        </w:rPr>
        <w:t>、</w:t>
      </w:r>
      <w:r>
        <w:t>列</w:t>
      </w:r>
      <w:r>
        <w:rPr>
          <w:rFonts w:hint="eastAsia"/>
        </w:rPr>
        <w:t>参数值，</w:t>
      </w:r>
      <w:r>
        <w:t>使二者</w:t>
      </w:r>
      <w:r>
        <w:rPr>
          <w:rFonts w:hint="eastAsia"/>
        </w:rPr>
        <w:t>的</w:t>
      </w:r>
      <w:r>
        <w:t>乘积</w:t>
      </w:r>
      <w:r>
        <w:rPr>
          <w:rFonts w:hint="eastAsia"/>
        </w:rPr>
        <w:t>增大或减小即可</w:t>
      </w:r>
      <w:r>
        <w:t>！</w:t>
      </w:r>
    </w:p>
    <w:p w:rsidR="00A748A6" w:rsidRDefault="00A748A6" w:rsidP="00A15A3E">
      <w:pPr>
        <w:ind w:firstLine="420"/>
      </w:pPr>
    </w:p>
    <w:p w:rsidR="00DE6E2B" w:rsidRPr="008A1CD1" w:rsidRDefault="007317E1" w:rsidP="007317E1">
      <w:pPr>
        <w:pStyle w:val="a7"/>
        <w:numPr>
          <w:ilvl w:val="0"/>
          <w:numId w:val="20"/>
        </w:numPr>
        <w:ind w:firstLineChars="0"/>
        <w:rPr>
          <w:color w:val="FF0000"/>
        </w:rPr>
      </w:pPr>
      <w:bookmarkStart w:id="7" w:name="延伸1_3"/>
      <w:r w:rsidRPr="008A1CD1">
        <w:rPr>
          <w:rFonts w:hint="eastAsia"/>
          <w:color w:val="FF0000"/>
        </w:rPr>
        <w:t>在单次</w:t>
      </w:r>
      <w:r w:rsidRPr="008A1CD1">
        <w:rPr>
          <w:color w:val="FF0000"/>
        </w:rPr>
        <w:t>数据批量</w:t>
      </w:r>
      <w:r w:rsidRPr="008A1CD1">
        <w:rPr>
          <w:rFonts w:hint="eastAsia"/>
          <w:color w:val="FF0000"/>
        </w:rPr>
        <w:t>不变</w:t>
      </w:r>
      <w:r w:rsidRPr="008A1CD1">
        <w:rPr>
          <w:color w:val="FF0000"/>
        </w:rPr>
        <w:t>的情况下，</w:t>
      </w:r>
      <w:r w:rsidRPr="008A1CD1">
        <w:rPr>
          <w:rFonts w:hint="eastAsia"/>
          <w:color w:val="FF0000"/>
        </w:rPr>
        <w:t>增加</w:t>
      </w:r>
      <w:r w:rsidR="007C74C7" w:rsidRPr="008A1CD1">
        <w:rPr>
          <w:color w:val="FF0000"/>
        </w:rPr>
        <w:t>读取次数</w:t>
      </w:r>
    </w:p>
    <w:bookmarkEnd w:id="7"/>
    <w:p w:rsidR="00421380" w:rsidRDefault="004D6ADA" w:rsidP="00307BF2">
      <w:pPr>
        <w:ind w:firstLine="420"/>
      </w:pPr>
      <w:r>
        <w:rPr>
          <w:rFonts w:hint="eastAsia"/>
        </w:rPr>
        <w:t>在非</w:t>
      </w:r>
      <w:r>
        <w:t>三方模式</w:t>
      </w:r>
      <w:r>
        <w:rPr>
          <w:rFonts w:hint="eastAsia"/>
        </w:rPr>
        <w:t>（广播</w:t>
      </w:r>
      <w:r>
        <w:t>、普通）下，</w:t>
      </w:r>
      <w:r>
        <w:rPr>
          <w:rFonts w:hint="eastAsia"/>
        </w:rPr>
        <w:t>所有</w:t>
      </w:r>
      <w:r>
        <w:t>的</w:t>
      </w:r>
      <w:r>
        <w:rPr>
          <w:rFonts w:hint="eastAsia"/>
        </w:rPr>
        <w:t>一级矩阵块都是需要</w:t>
      </w:r>
      <w:r>
        <w:t>被访问的数据对象</w:t>
      </w:r>
      <w:r>
        <w:rPr>
          <w:rFonts w:hint="eastAsia"/>
        </w:rPr>
        <w:t>，且</w:t>
      </w:r>
      <w:r>
        <w:t>必须被某个配置簇所请求</w:t>
      </w:r>
      <w:r>
        <w:rPr>
          <w:rFonts w:hint="eastAsia"/>
        </w:rPr>
        <w:t>。</w:t>
      </w:r>
    </w:p>
    <w:p w:rsidR="00307BF2" w:rsidRDefault="00DD5ADB" w:rsidP="00307BF2">
      <w:pPr>
        <w:ind w:firstLine="420"/>
      </w:pPr>
      <w:r>
        <w:rPr>
          <w:rFonts w:hint="eastAsia"/>
        </w:rPr>
        <w:t>如果</w:t>
      </w:r>
      <w:r w:rsidR="004D6ADA">
        <w:t>循环不开启，则</w:t>
      </w:r>
      <w:r w:rsidR="00307BF2">
        <w:rPr>
          <w:rFonts w:hint="eastAsia"/>
        </w:rPr>
        <w:t>一级矩阵</w:t>
      </w:r>
      <w:r w:rsidR="004D6ADA">
        <w:rPr>
          <w:rFonts w:hint="eastAsia"/>
        </w:rPr>
        <w:t>总</w:t>
      </w:r>
      <w:r w:rsidR="00307BF2">
        <w:t>块</w:t>
      </w:r>
      <w:r w:rsidR="004D6ADA">
        <w:rPr>
          <w:rFonts w:hint="eastAsia"/>
        </w:rPr>
        <w:t>数</w:t>
      </w:r>
      <w:r w:rsidR="00307BF2">
        <w:t>由下述公式决定：</w:t>
      </w:r>
    </w:p>
    <w:p w:rsidR="00A3206C" w:rsidRPr="00DD5ADB" w:rsidRDefault="00421380" w:rsidP="00DD5ADB">
      <w:pPr>
        <w:ind w:firstLine="420"/>
        <w:jc w:val="right"/>
      </w:pPr>
      <w:r>
        <w:rPr>
          <w:rFonts w:hint="eastAsia"/>
          <w:bdr w:val="single" w:sz="4" w:space="0" w:color="auto"/>
        </w:rPr>
        <w:t xml:space="preserve"> </w:t>
      </w:r>
      <w:r w:rsidR="00307BF2" w:rsidRPr="00307BF2">
        <w:rPr>
          <w:rFonts w:hint="eastAsia"/>
          <w:bdr w:val="single" w:sz="4" w:space="0" w:color="auto"/>
        </w:rPr>
        <w:t>一级矩阵</w:t>
      </w:r>
      <w:r w:rsidR="004D6ADA">
        <w:rPr>
          <w:rFonts w:hint="eastAsia"/>
          <w:bdr w:val="single" w:sz="4" w:space="0" w:color="auto"/>
        </w:rPr>
        <w:t>总</w:t>
      </w:r>
      <w:r w:rsidR="00307BF2" w:rsidRPr="00307BF2">
        <w:rPr>
          <w:rFonts w:hint="eastAsia"/>
          <w:bdr w:val="single" w:sz="4" w:space="0" w:color="auto"/>
        </w:rPr>
        <w:t xml:space="preserve">块数 </w:t>
      </w:r>
      <w:r w:rsidR="00307BF2" w:rsidRPr="00307BF2">
        <w:rPr>
          <w:bdr w:val="single" w:sz="4" w:space="0" w:color="auto"/>
        </w:rPr>
        <w:t xml:space="preserve">= </w:t>
      </w:r>
      <w:r w:rsidR="00307BF2" w:rsidRPr="00307BF2">
        <w:rPr>
          <w:rFonts w:hint="eastAsia"/>
          <w:bdr w:val="single" w:sz="4" w:space="0" w:color="auto"/>
        </w:rPr>
        <w:t>一级矩阵</w:t>
      </w:r>
      <w:r w:rsidR="00307BF2" w:rsidRPr="00307BF2">
        <w:rPr>
          <w:bdr w:val="single" w:sz="4" w:space="0" w:color="auto"/>
        </w:rPr>
        <w:t>列数</w:t>
      </w:r>
      <w:r w:rsidR="00307BF2" w:rsidRPr="00307BF2">
        <w:rPr>
          <w:rFonts w:hint="eastAsia"/>
          <w:bdr w:val="single" w:sz="4" w:space="0" w:color="auto"/>
        </w:rPr>
        <w:t xml:space="preserve"> </w:t>
      </w:r>
      <w:r w:rsidR="00307BF2" w:rsidRPr="00307BF2">
        <w:rPr>
          <w:bdr w:val="single" w:sz="4" w:space="0" w:color="auto"/>
        </w:rPr>
        <w:t xml:space="preserve">* </w:t>
      </w:r>
      <w:r w:rsidR="00307BF2" w:rsidRPr="00307BF2">
        <w:rPr>
          <w:rFonts w:hint="eastAsia"/>
          <w:bdr w:val="single" w:sz="4" w:space="0" w:color="auto"/>
        </w:rPr>
        <w:t>一级矩阵</w:t>
      </w:r>
      <w:r w:rsidR="00307BF2" w:rsidRPr="00307BF2">
        <w:rPr>
          <w:bdr w:val="single" w:sz="4" w:space="0" w:color="auto"/>
        </w:rPr>
        <w:t>行数</w:t>
      </w:r>
      <w:r>
        <w:rPr>
          <w:rFonts w:hint="eastAsia"/>
          <w:bdr w:val="single" w:sz="4" w:space="0" w:color="auto"/>
        </w:rPr>
        <w:t xml:space="preserve"> </w:t>
      </w:r>
      <w:r w:rsidR="008770A1" w:rsidRPr="008770A1">
        <w:rPr>
          <w:rFonts w:hint="eastAsia"/>
        </w:rPr>
        <w:t>·</w:t>
      </w:r>
      <w:r w:rsidR="008770A1" w:rsidRPr="008770A1">
        <w:t>·······</w:t>
      </w:r>
      <w:r w:rsidR="008770A1" w:rsidRPr="008770A1">
        <w:rPr>
          <w:rFonts w:hint="eastAsia"/>
        </w:rPr>
        <w:t>·</w:t>
      </w:r>
      <w:r w:rsidR="008770A1" w:rsidRPr="008770A1">
        <w:t>······················</w:t>
      </w:r>
      <w:r w:rsidR="008770A1" w:rsidRPr="00D338FA">
        <w:rPr>
          <w:i/>
        </w:rPr>
        <w:t>公式</w:t>
      </w:r>
      <w:r w:rsidR="008770A1" w:rsidRPr="00D338FA">
        <w:rPr>
          <w:rFonts w:hint="eastAsia"/>
          <w:i/>
        </w:rPr>
        <w:t>一</w:t>
      </w:r>
    </w:p>
    <w:p w:rsidR="004D6ADA" w:rsidRPr="004D6ADA" w:rsidRDefault="00421380" w:rsidP="004D6ADA">
      <w:pPr>
        <w:ind w:firstLine="420"/>
      </w:pPr>
      <w:r>
        <w:rPr>
          <w:rFonts w:hint="eastAsia"/>
        </w:rPr>
        <w:t>如果循环</w:t>
      </w:r>
      <w:r>
        <w:t>开启</w:t>
      </w:r>
      <w:r>
        <w:rPr>
          <w:rFonts w:hint="eastAsia"/>
        </w:rPr>
        <w:t>，</w:t>
      </w:r>
      <w:r>
        <w:t>比如</w:t>
      </w:r>
      <w:r>
        <w:rPr>
          <w:rFonts w:hint="eastAsia"/>
        </w:rPr>
        <w:t>循环L次</w:t>
      </w:r>
      <w:r>
        <w:t>，则</w:t>
      </w:r>
      <w:r>
        <w:rPr>
          <w:rFonts w:hint="eastAsia"/>
        </w:rPr>
        <w:t>：</w:t>
      </w:r>
    </w:p>
    <w:p w:rsidR="004F572D" w:rsidRPr="004F572D" w:rsidRDefault="00421380" w:rsidP="004F572D">
      <w:pPr>
        <w:ind w:firstLine="420"/>
        <w:jc w:val="right"/>
        <w:rPr>
          <w:i/>
        </w:rPr>
      </w:pPr>
      <w:r>
        <w:rPr>
          <w:rFonts w:hint="eastAsia"/>
          <w:bdr w:val="single" w:sz="4" w:space="0" w:color="auto"/>
        </w:rPr>
        <w:t xml:space="preserve"> </w:t>
      </w:r>
      <w:r w:rsidR="004D6ADA" w:rsidRPr="00307BF2">
        <w:rPr>
          <w:rFonts w:hint="eastAsia"/>
          <w:bdr w:val="single" w:sz="4" w:space="0" w:color="auto"/>
        </w:rPr>
        <w:t>一级矩阵</w:t>
      </w:r>
      <w:r w:rsidR="004D6ADA">
        <w:rPr>
          <w:rFonts w:hint="eastAsia"/>
          <w:bdr w:val="single" w:sz="4" w:space="0" w:color="auto"/>
        </w:rPr>
        <w:t>总</w:t>
      </w:r>
      <w:r w:rsidR="004D6ADA" w:rsidRPr="00307BF2">
        <w:rPr>
          <w:rFonts w:hint="eastAsia"/>
          <w:bdr w:val="single" w:sz="4" w:space="0" w:color="auto"/>
        </w:rPr>
        <w:t xml:space="preserve">块数 </w:t>
      </w:r>
      <w:r w:rsidR="004D6ADA" w:rsidRPr="00307BF2">
        <w:rPr>
          <w:bdr w:val="single" w:sz="4" w:space="0" w:color="auto"/>
        </w:rPr>
        <w:t xml:space="preserve">= </w:t>
      </w:r>
      <w:r w:rsidR="004D6ADA" w:rsidRPr="00307BF2">
        <w:rPr>
          <w:rFonts w:hint="eastAsia"/>
          <w:bdr w:val="single" w:sz="4" w:space="0" w:color="auto"/>
        </w:rPr>
        <w:t>一级矩阵</w:t>
      </w:r>
      <w:r w:rsidR="004D6ADA" w:rsidRPr="00307BF2">
        <w:rPr>
          <w:bdr w:val="single" w:sz="4" w:space="0" w:color="auto"/>
        </w:rPr>
        <w:t>列数</w:t>
      </w:r>
      <w:r w:rsidR="004D6ADA" w:rsidRPr="00307BF2">
        <w:rPr>
          <w:rFonts w:hint="eastAsia"/>
          <w:bdr w:val="single" w:sz="4" w:space="0" w:color="auto"/>
        </w:rPr>
        <w:t xml:space="preserve"> </w:t>
      </w:r>
      <w:r w:rsidR="004D6ADA" w:rsidRPr="00307BF2">
        <w:rPr>
          <w:bdr w:val="single" w:sz="4" w:space="0" w:color="auto"/>
        </w:rPr>
        <w:t xml:space="preserve">* </w:t>
      </w:r>
      <w:r w:rsidR="004D6ADA" w:rsidRPr="00307BF2">
        <w:rPr>
          <w:rFonts w:hint="eastAsia"/>
          <w:bdr w:val="single" w:sz="4" w:space="0" w:color="auto"/>
        </w:rPr>
        <w:t>一级矩阵</w:t>
      </w:r>
      <w:r w:rsidR="004D6ADA" w:rsidRPr="00307BF2">
        <w:rPr>
          <w:bdr w:val="single" w:sz="4" w:space="0" w:color="auto"/>
        </w:rPr>
        <w:t>行数</w:t>
      </w:r>
      <w:r w:rsidR="004D6ADA">
        <w:rPr>
          <w:rFonts w:hint="eastAsia"/>
          <w:bdr w:val="single" w:sz="4" w:space="0" w:color="auto"/>
        </w:rPr>
        <w:t xml:space="preserve"> </w:t>
      </w:r>
      <w:r w:rsidR="004D6ADA">
        <w:rPr>
          <w:bdr w:val="single" w:sz="4" w:space="0" w:color="auto"/>
        </w:rPr>
        <w:t xml:space="preserve">* </w:t>
      </w:r>
      <w:r>
        <w:rPr>
          <w:rFonts w:hint="eastAsia"/>
          <w:bdr w:val="single" w:sz="4" w:space="0" w:color="auto"/>
        </w:rPr>
        <w:t>(</w:t>
      </w:r>
      <w:r>
        <w:rPr>
          <w:bdr w:val="single" w:sz="4" w:space="0" w:color="auto"/>
        </w:rPr>
        <w:t>1</w:t>
      </w:r>
      <w:r w:rsidR="00933BD7">
        <w:rPr>
          <w:bdr w:val="single" w:sz="4" w:space="0" w:color="auto"/>
        </w:rPr>
        <w:t>+L</w:t>
      </w:r>
      <w:r>
        <w:rPr>
          <w:rFonts w:hint="eastAsia"/>
          <w:bdr w:val="single" w:sz="4" w:space="0" w:color="auto"/>
        </w:rPr>
        <w:t>)</w:t>
      </w:r>
      <w:r w:rsidR="008770A1">
        <w:rPr>
          <w:bdr w:val="single" w:sz="4" w:space="0" w:color="auto"/>
        </w:rPr>
        <w:t xml:space="preserve"> </w:t>
      </w:r>
      <w:r w:rsidR="008770A1" w:rsidRPr="008770A1">
        <w:t>·················</w:t>
      </w:r>
      <w:r w:rsidR="008770A1" w:rsidRPr="00D338FA">
        <w:rPr>
          <w:i/>
        </w:rPr>
        <w:t>公式二</w:t>
      </w:r>
    </w:p>
    <w:p w:rsidR="00C15F77" w:rsidRDefault="00933BD7" w:rsidP="007550EA">
      <w:r>
        <w:tab/>
      </w:r>
      <w:r w:rsidR="008770A1">
        <w:rPr>
          <w:rFonts w:hint="eastAsia"/>
        </w:rPr>
        <w:t>由于</w:t>
      </w:r>
      <w:r w:rsidR="008770A1">
        <w:t>无循环时，</w:t>
      </w:r>
      <w:r w:rsidR="008770A1">
        <w:rPr>
          <w:rFonts w:hint="eastAsia"/>
        </w:rPr>
        <w:t>L=0，</w:t>
      </w:r>
      <w:r w:rsidR="008770A1">
        <w:t>则</w:t>
      </w:r>
      <w:r w:rsidR="00EF5792">
        <w:rPr>
          <w:rFonts w:hint="eastAsia"/>
        </w:rPr>
        <w:t>一级矩阵</w:t>
      </w:r>
      <w:r w:rsidR="00EF5792">
        <w:t>总块数</w:t>
      </w:r>
      <w:r w:rsidR="008770A1">
        <w:t>都可以用</w:t>
      </w:r>
      <w:r w:rsidR="00EF5792" w:rsidRPr="00802F21">
        <w:rPr>
          <w:rFonts w:hint="eastAsia"/>
          <w:i/>
        </w:rPr>
        <w:t>公式</w:t>
      </w:r>
      <w:r w:rsidR="00EF5792" w:rsidRPr="00802F21">
        <w:rPr>
          <w:i/>
        </w:rPr>
        <w:t>二</w:t>
      </w:r>
      <w:r w:rsidR="00EF5792">
        <w:rPr>
          <w:rFonts w:hint="eastAsia"/>
        </w:rPr>
        <w:t>统一</w:t>
      </w:r>
      <w:r w:rsidR="00EF5792">
        <w:t>表示</w:t>
      </w:r>
      <w:r w:rsidR="00EF5792">
        <w:rPr>
          <w:rFonts w:hint="eastAsia"/>
        </w:rPr>
        <w:t>。</w:t>
      </w:r>
    </w:p>
    <w:p w:rsidR="00A748A6" w:rsidRDefault="00A748A6" w:rsidP="007550EA"/>
    <w:p w:rsidR="00C15F77" w:rsidRDefault="00DD5ADB" w:rsidP="00C15F77">
      <w:pPr>
        <w:ind w:left="105" w:firstLine="315"/>
      </w:pPr>
      <w:r>
        <w:rPr>
          <w:rFonts w:hint="eastAsia"/>
        </w:rPr>
        <w:t>本实例</w:t>
      </w:r>
      <w:r>
        <w:t>中循环不开启，</w:t>
      </w:r>
      <w:r w:rsidR="00D41C29">
        <w:t>增加读取次数</w:t>
      </w:r>
      <w:r w:rsidR="00D41C29">
        <w:rPr>
          <w:rFonts w:hint="eastAsia"/>
        </w:rPr>
        <w:t>，</w:t>
      </w:r>
      <w:r w:rsidR="00D41C29">
        <w:t>只需</w:t>
      </w:r>
      <w:r>
        <w:t>增大</w:t>
      </w:r>
      <w:r w:rsidRPr="009759A7">
        <w:t>一级矩阵</w:t>
      </w:r>
      <w:r w:rsidRPr="009759A7">
        <w:rPr>
          <w:rFonts w:hint="eastAsia"/>
        </w:rPr>
        <w:t>行</w:t>
      </w:r>
      <w:r w:rsidR="00D41C29" w:rsidRPr="009759A7">
        <w:t>、列数</w:t>
      </w:r>
      <w:r w:rsidR="00C15F77">
        <w:rPr>
          <w:rFonts w:hint="eastAsia"/>
        </w:rPr>
        <w:t>。</w:t>
      </w:r>
    </w:p>
    <w:p w:rsidR="00A748A6" w:rsidRDefault="00A748A6" w:rsidP="00C15F77">
      <w:pPr>
        <w:ind w:left="105" w:firstLine="315"/>
      </w:pPr>
    </w:p>
    <w:p w:rsidR="00D36F74" w:rsidRDefault="001A18E2" w:rsidP="00942B44">
      <w:pPr>
        <w:ind w:left="105" w:firstLine="315"/>
      </w:pPr>
      <w:r w:rsidRPr="00C15F77">
        <w:rPr>
          <w:b/>
        </w:rPr>
        <w:t>但</w:t>
      </w:r>
      <w:r w:rsidR="00C15F77" w:rsidRPr="00C15F77">
        <w:rPr>
          <w:rFonts w:hint="eastAsia"/>
          <w:b/>
        </w:rPr>
        <w:t>请注意</w:t>
      </w:r>
      <w:r w:rsidR="00D36F74">
        <w:rPr>
          <w:rFonts w:hint="eastAsia"/>
          <w:b/>
        </w:rPr>
        <w:t>以下</w:t>
      </w:r>
      <w:r w:rsidR="00D36F74">
        <w:rPr>
          <w:b/>
        </w:rPr>
        <w:t>两点</w:t>
      </w:r>
      <w:r w:rsidR="00C15F77">
        <w:rPr>
          <w:rFonts w:hint="eastAsia"/>
        </w:rPr>
        <w:t>：</w:t>
      </w:r>
    </w:p>
    <w:p w:rsidR="00D700DC" w:rsidRDefault="00D36F74" w:rsidP="00942B44">
      <w:pPr>
        <w:ind w:left="105" w:firstLine="315"/>
      </w:pPr>
      <w:r>
        <w:rPr>
          <w:rFonts w:hint="eastAsia"/>
          <w:b/>
        </w:rPr>
        <w:t>要点</w:t>
      </w:r>
      <w:r>
        <w:rPr>
          <w:b/>
        </w:rPr>
        <w:t>一</w:t>
      </w:r>
      <w:r w:rsidRPr="00D36F74">
        <w:t>：</w:t>
      </w:r>
      <w:r w:rsidR="00505283" w:rsidRPr="00C15F77">
        <w:rPr>
          <w:rFonts w:hint="eastAsia"/>
          <w:u w:val="single"/>
        </w:rPr>
        <w:t>在</w:t>
      </w:r>
      <w:r w:rsidR="00AD42B9" w:rsidRPr="00C15F77">
        <w:rPr>
          <w:u w:val="single"/>
        </w:rPr>
        <w:t>二级矩阵的行</w:t>
      </w:r>
      <w:r w:rsidR="00AD42B9" w:rsidRPr="00C15F77">
        <w:rPr>
          <w:rFonts w:hint="eastAsia"/>
          <w:u w:val="single"/>
        </w:rPr>
        <w:t>、</w:t>
      </w:r>
      <w:r w:rsidR="00505283" w:rsidRPr="00C15F77">
        <w:rPr>
          <w:u w:val="single"/>
        </w:rPr>
        <w:t>列数</w:t>
      </w:r>
      <w:r w:rsidR="00505283" w:rsidRPr="00C15F77">
        <w:rPr>
          <w:rFonts w:hint="eastAsia"/>
          <w:u w:val="single"/>
        </w:rPr>
        <w:t>保持</w:t>
      </w:r>
      <w:r w:rsidR="00505283" w:rsidRPr="00C15F77">
        <w:rPr>
          <w:u w:val="single"/>
        </w:rPr>
        <w:t>不变</w:t>
      </w:r>
      <w:r w:rsidR="00505283" w:rsidRPr="00C15F77">
        <w:rPr>
          <w:rFonts w:hint="eastAsia"/>
          <w:u w:val="single"/>
        </w:rPr>
        <w:t>的前提下</w:t>
      </w:r>
      <w:r w:rsidR="00505283" w:rsidRPr="00C15F77">
        <w:rPr>
          <w:u w:val="single"/>
        </w:rPr>
        <w:t>，</w:t>
      </w:r>
      <w:r w:rsidR="001A18E2" w:rsidRPr="00C15F77">
        <w:rPr>
          <w:rFonts w:hint="eastAsia"/>
          <w:u w:val="single"/>
        </w:rPr>
        <w:t>若</w:t>
      </w:r>
      <w:r w:rsidR="00AD42B9" w:rsidRPr="00C15F77">
        <w:rPr>
          <w:rFonts w:hint="eastAsia"/>
          <w:u w:val="single"/>
        </w:rPr>
        <w:t>改变</w:t>
      </w:r>
      <w:r w:rsidR="001A18E2" w:rsidRPr="00C15F77">
        <w:rPr>
          <w:u w:val="single"/>
        </w:rPr>
        <w:t>一级矩阵</w:t>
      </w:r>
      <w:r w:rsidR="001A18E2" w:rsidRPr="00C15F77">
        <w:rPr>
          <w:rFonts w:hint="eastAsia"/>
          <w:u w:val="single"/>
        </w:rPr>
        <w:t>列数</w:t>
      </w:r>
      <w:r w:rsidR="001A18E2" w:rsidRPr="00C15F77">
        <w:rPr>
          <w:u w:val="single"/>
        </w:rPr>
        <w:t>，则</w:t>
      </w:r>
      <w:r w:rsidR="001A18E2" w:rsidRPr="00C15F77">
        <w:rPr>
          <w:rFonts w:hint="eastAsia"/>
          <w:u w:val="single"/>
        </w:rPr>
        <w:t>二级矩阵行</w:t>
      </w:r>
      <w:r w:rsidR="001A18E2" w:rsidRPr="00C15F77">
        <w:rPr>
          <w:u w:val="single"/>
        </w:rPr>
        <w:t>加</w:t>
      </w:r>
      <w:r w:rsidR="001A18E2" w:rsidRPr="00C15F77">
        <w:rPr>
          <w:rFonts w:hint="eastAsia"/>
          <w:u w:val="single"/>
        </w:rPr>
        <w:t>一</w:t>
      </w:r>
      <w:r w:rsidR="001A18E2" w:rsidRPr="00C15F77">
        <w:rPr>
          <w:u w:val="single"/>
        </w:rPr>
        <w:t>地址跳变</w:t>
      </w:r>
      <w:r w:rsidR="001A18E2" w:rsidRPr="00C15F77">
        <w:rPr>
          <w:rFonts w:hint="eastAsia"/>
          <w:u w:val="single"/>
        </w:rPr>
        <w:t>距离</w:t>
      </w:r>
      <w:r w:rsidR="00AD42B9" w:rsidRPr="00C15F77">
        <w:rPr>
          <w:rFonts w:hint="eastAsia"/>
          <w:u w:val="single"/>
        </w:rPr>
        <w:t>和一级矩阵</w:t>
      </w:r>
      <w:r w:rsidR="00AD42B9" w:rsidRPr="00C15F77">
        <w:rPr>
          <w:u w:val="single"/>
        </w:rPr>
        <w:t>行加一地址跳变距离</w:t>
      </w:r>
      <w:r w:rsidR="000073BE" w:rsidRPr="00C15F77">
        <w:rPr>
          <w:rFonts w:hint="eastAsia"/>
          <w:u w:val="single"/>
        </w:rPr>
        <w:t>也会</w:t>
      </w:r>
      <w:r w:rsidR="001A18E2" w:rsidRPr="00C15F77">
        <w:rPr>
          <w:rFonts w:hint="eastAsia"/>
          <w:u w:val="single"/>
        </w:rPr>
        <w:t>变化</w:t>
      </w:r>
      <w:r w:rsidR="001A18E2" w:rsidRPr="00C15F77">
        <w:rPr>
          <w:u w:val="single"/>
        </w:rPr>
        <w:t>！</w:t>
      </w:r>
    </w:p>
    <w:p w:rsidR="00D700DC" w:rsidRDefault="00D36F74" w:rsidP="00D700DC">
      <w:pPr>
        <w:ind w:left="105" w:hangingChars="50" w:hanging="105"/>
      </w:pPr>
      <w:r>
        <w:tab/>
      </w:r>
      <w:r>
        <w:tab/>
      </w:r>
      <w:r w:rsidRPr="00D36F74">
        <w:rPr>
          <w:rFonts w:hint="eastAsia"/>
          <w:b/>
        </w:rPr>
        <w:t>要点二</w:t>
      </w:r>
      <w:r>
        <w:t>：</w:t>
      </w:r>
      <w:r w:rsidR="00D50AF3">
        <w:rPr>
          <w:rFonts w:hint="eastAsia"/>
        </w:rPr>
        <w:t>在</w:t>
      </w:r>
      <w:r w:rsidR="00D50AF3">
        <w:t>非三方</w:t>
      </w:r>
      <w:r w:rsidR="00D50AF3">
        <w:rPr>
          <w:rFonts w:hint="eastAsia"/>
        </w:rPr>
        <w:t>模式下</w:t>
      </w:r>
      <w:r w:rsidR="00D50AF3">
        <w:t>，</w:t>
      </w:r>
      <w:r>
        <w:rPr>
          <w:rFonts w:hint="eastAsia"/>
        </w:rPr>
        <w:t>当</w:t>
      </w:r>
      <w:r>
        <w:t>访问</w:t>
      </w:r>
      <w:r>
        <w:rPr>
          <w:rFonts w:hint="eastAsia"/>
        </w:rPr>
        <w:t>一级矩阵</w:t>
      </w:r>
      <w:r>
        <w:t>块时，访问顺序</w:t>
      </w:r>
      <w:r>
        <w:rPr>
          <w:rFonts w:hint="eastAsia"/>
        </w:rPr>
        <w:t>由</w:t>
      </w:r>
      <w:r w:rsidRPr="00D36F74">
        <w:rPr>
          <w:u w:val="single"/>
        </w:rPr>
        <w:t>行</w:t>
      </w:r>
      <w:r w:rsidRPr="00D36F74">
        <w:rPr>
          <w:rFonts w:hint="eastAsia"/>
          <w:u w:val="single"/>
        </w:rPr>
        <w:t>/列</w:t>
      </w:r>
      <w:r w:rsidRPr="00D36F74">
        <w:rPr>
          <w:u w:val="single"/>
        </w:rPr>
        <w:t>优先</w:t>
      </w:r>
      <w:r>
        <w:rPr>
          <w:rFonts w:hint="eastAsia"/>
        </w:rPr>
        <w:t>决定</w:t>
      </w:r>
      <w:r w:rsidR="00B75777">
        <w:rPr>
          <w:rFonts w:hint="eastAsia"/>
        </w:rPr>
        <w:t>，同时</w:t>
      </w:r>
      <w:r w:rsidR="00B75777">
        <w:t>又受到</w:t>
      </w:r>
      <w:r w:rsidR="00CD72C0">
        <w:rPr>
          <w:rFonts w:hint="eastAsia"/>
        </w:rPr>
        <w:t>当前</w:t>
      </w:r>
      <w:r w:rsidR="00CD72C0">
        <w:t>地址通道中</w:t>
      </w:r>
      <w:r w:rsidR="00B75777">
        <w:t>配置簇</w:t>
      </w:r>
      <w:r w:rsidR="00A32F08">
        <w:rPr>
          <w:rFonts w:hint="eastAsia"/>
        </w:rPr>
        <w:t>套</w:t>
      </w:r>
      <w:r w:rsidR="00B75777">
        <w:rPr>
          <w:rFonts w:hint="eastAsia"/>
        </w:rPr>
        <w:t>数</w:t>
      </w:r>
      <w:r w:rsidR="00CD72C0">
        <w:rPr>
          <w:rFonts w:hint="eastAsia"/>
        </w:rPr>
        <w:t>（共8套</w:t>
      </w:r>
      <w:r w:rsidR="005D1ABB">
        <w:rPr>
          <w:rFonts w:hint="eastAsia"/>
        </w:rPr>
        <w:t>，分别</w:t>
      </w:r>
      <w:r w:rsidR="003C5925">
        <w:rPr>
          <w:rFonts w:hint="eastAsia"/>
        </w:rPr>
        <w:t>对应</w:t>
      </w:r>
      <w:r w:rsidR="005D1ABB">
        <w:rPr>
          <w:rFonts w:hint="eastAsia"/>
        </w:rPr>
        <w:t>一级、</w:t>
      </w:r>
      <w:r w:rsidR="005D1ABB">
        <w:t>二级坐标</w:t>
      </w:r>
      <w:r w:rsidR="005D1ABB">
        <w:rPr>
          <w:rFonts w:hint="eastAsia"/>
        </w:rPr>
        <w:t>的唯一</w:t>
      </w:r>
      <w:r w:rsidR="005D1ABB">
        <w:t>组合</w:t>
      </w:r>
      <w:r w:rsidR="00CD72C0">
        <w:t>）</w:t>
      </w:r>
      <w:r w:rsidR="00B75777">
        <w:t>的影响</w:t>
      </w:r>
      <w:r w:rsidR="00CD7936">
        <w:rPr>
          <w:rFonts w:hint="eastAsia"/>
        </w:rPr>
        <w:t>。</w:t>
      </w:r>
    </w:p>
    <w:p w:rsidR="00B74838" w:rsidRDefault="00942B44" w:rsidP="00B74838">
      <w:pPr>
        <w:ind w:left="105" w:firstLine="315"/>
      </w:pPr>
      <w:r w:rsidRPr="00E67F49">
        <w:rPr>
          <w:rFonts w:hint="eastAsia"/>
          <w:b/>
        </w:rPr>
        <w:t>假设</w:t>
      </w:r>
      <w:r w:rsidR="0011573A" w:rsidRPr="00E67F49">
        <w:rPr>
          <w:rFonts w:hint="eastAsia"/>
          <w:b/>
        </w:rPr>
        <w:t>只有一个</w:t>
      </w:r>
      <w:r w:rsidR="009F75F4" w:rsidRPr="00E67F49">
        <w:rPr>
          <w:rFonts w:hint="eastAsia"/>
          <w:b/>
        </w:rPr>
        <w:t>配置</w:t>
      </w:r>
      <w:r w:rsidR="0011573A" w:rsidRPr="00E67F49">
        <w:rPr>
          <w:b/>
        </w:rPr>
        <w:t>簇</w:t>
      </w:r>
      <w:r w:rsidR="0011573A">
        <w:t>，</w:t>
      </w:r>
      <w:r>
        <w:t>一级矩阵</w:t>
      </w:r>
      <w:r>
        <w:rPr>
          <w:rFonts w:hint="eastAsia"/>
        </w:rPr>
        <w:t>3行4列</w:t>
      </w:r>
      <w:r>
        <w:t>，</w:t>
      </w:r>
      <w:r w:rsidR="008E7EE2">
        <w:t>行</w:t>
      </w:r>
      <w:r w:rsidR="00E933DF">
        <w:rPr>
          <w:rFonts w:hint="eastAsia"/>
        </w:rPr>
        <w:t>优先</w:t>
      </w:r>
      <w:r w:rsidR="008E7EE2">
        <w:rPr>
          <w:rFonts w:hint="eastAsia"/>
        </w:rPr>
        <w:t>、列优先</w:t>
      </w:r>
      <w:r w:rsidR="008E7EE2">
        <w:t>的</w:t>
      </w:r>
      <w:r w:rsidR="008E7EE2">
        <w:rPr>
          <w:rFonts w:hint="eastAsia"/>
        </w:rPr>
        <w:t>访问</w:t>
      </w:r>
      <w:r w:rsidR="00F966A4">
        <w:t>次序</w:t>
      </w:r>
      <w:r w:rsidR="00F966A4">
        <w:rPr>
          <w:rFonts w:hint="eastAsia"/>
        </w:rPr>
        <w:t>差异</w:t>
      </w:r>
      <w:r w:rsidR="00E67F49">
        <w:rPr>
          <w:rFonts w:hint="eastAsia"/>
        </w:rPr>
        <w:t>如</w:t>
      </w:r>
      <w:r w:rsidR="00E67F49">
        <w:t>下图</w:t>
      </w:r>
      <w:r w:rsidR="00B74838">
        <w:rPr>
          <w:rFonts w:hint="eastAsia"/>
        </w:rPr>
        <w:t>。</w:t>
      </w:r>
      <w:r w:rsidR="0011573A">
        <w:rPr>
          <w:rFonts w:hint="eastAsia"/>
        </w:rPr>
        <w:t>其</w:t>
      </w:r>
      <w:r w:rsidR="0011573A">
        <w:rPr>
          <w:rFonts w:hint="eastAsia"/>
        </w:rPr>
        <w:lastRenderedPageBreak/>
        <w:t>中</w:t>
      </w:r>
      <w:r w:rsidR="0011573A">
        <w:t>，</w:t>
      </w:r>
      <w:r w:rsidR="00B74838" w:rsidRPr="005F31AC">
        <w:rPr>
          <w:rFonts w:hint="eastAsia"/>
          <w:u w:val="single"/>
        </w:rPr>
        <w:t>绿色Y</w:t>
      </w:r>
      <w:r w:rsidR="00B74838" w:rsidRPr="005F31AC">
        <w:rPr>
          <w:rFonts w:hint="eastAsia"/>
          <w:sz w:val="15"/>
          <w:u w:val="single"/>
        </w:rPr>
        <w:t>M</w:t>
      </w:r>
      <w:r w:rsidR="00B74838" w:rsidRPr="005F31AC">
        <w:rPr>
          <w:rFonts w:hint="eastAsia"/>
          <w:u w:val="single"/>
        </w:rPr>
        <w:t>X</w:t>
      </w:r>
      <w:r w:rsidR="00B74838" w:rsidRPr="005F31AC">
        <w:rPr>
          <w:rFonts w:hint="eastAsia"/>
          <w:sz w:val="15"/>
          <w:u w:val="single"/>
        </w:rPr>
        <w:t>N</w:t>
      </w:r>
      <w:r w:rsidR="00B74838">
        <w:rPr>
          <w:rFonts w:hint="eastAsia"/>
        </w:rPr>
        <w:t>表示一级矩阵块</w:t>
      </w:r>
      <w:r w:rsidR="00B74838">
        <w:t>在一级矩阵中的坐标为</w:t>
      </w:r>
      <w:r w:rsidR="00B74838">
        <w:rPr>
          <w:rFonts w:hint="eastAsia"/>
        </w:rPr>
        <w:t>(</w:t>
      </w:r>
      <w:r w:rsidR="00B74838">
        <w:t>M, N</w:t>
      </w:r>
      <w:r w:rsidR="00B74838">
        <w:rPr>
          <w:rFonts w:hint="eastAsia"/>
        </w:rPr>
        <w:t>)</w:t>
      </w:r>
      <w:r w:rsidR="001846C4">
        <w:rPr>
          <w:rFonts w:hint="eastAsia"/>
        </w:rPr>
        <w:t>。</w:t>
      </w:r>
      <w:r w:rsidR="00280A79">
        <w:rPr>
          <w:rFonts w:hint="eastAsia"/>
        </w:rPr>
        <w:t>第一行</w:t>
      </w:r>
      <w:r w:rsidR="00280A79">
        <w:t>对应</w:t>
      </w:r>
      <w:r w:rsidR="00280A79">
        <w:rPr>
          <w:rFonts w:hint="eastAsia"/>
        </w:rPr>
        <w:t>行</w:t>
      </w:r>
      <w:r w:rsidR="00280A79">
        <w:t>坐标为</w:t>
      </w:r>
      <w:r w:rsidR="00280A79">
        <w:rPr>
          <w:rFonts w:hint="eastAsia"/>
        </w:rPr>
        <w:t>0，</w:t>
      </w:r>
      <w:r w:rsidR="00280A79">
        <w:t>第一列对应列坐标为</w:t>
      </w:r>
      <w:r w:rsidR="00280A79">
        <w:rPr>
          <w:rFonts w:hint="eastAsia"/>
        </w:rPr>
        <w:t>0。</w:t>
      </w:r>
      <w:r w:rsidR="001846C4" w:rsidRPr="005F31AC">
        <w:rPr>
          <w:rFonts w:hint="eastAsia"/>
          <w:u w:val="single"/>
        </w:rPr>
        <w:t>红色</w:t>
      </w:r>
      <w:r w:rsidR="001846C4" w:rsidRPr="005F31AC">
        <w:rPr>
          <w:u w:val="single"/>
        </w:rPr>
        <w:t>数字</w:t>
      </w:r>
      <w:r w:rsidR="001846C4">
        <w:t>代表</w:t>
      </w:r>
      <w:r w:rsidR="001846C4">
        <w:rPr>
          <w:rFonts w:hint="eastAsia"/>
        </w:rPr>
        <w:t>一级矩阵</w:t>
      </w:r>
      <w:r w:rsidR="001846C4">
        <w:t>块被访问的顺序</w:t>
      </w:r>
      <w:r w:rsidR="00193258">
        <w:rPr>
          <w:rFonts w:hint="eastAsia"/>
        </w:rPr>
        <w:t>。</w:t>
      </w:r>
    </w:p>
    <w:p w:rsidR="00E67F49" w:rsidRDefault="00795C76" w:rsidP="00E67F49">
      <w:pPr>
        <w:jc w:val="center"/>
      </w:pPr>
      <w:r>
        <w:object w:dxaOrig="8865" w:dyaOrig="3930">
          <v:shape id="_x0000_i1027" type="#_x0000_t75" style="width:369.6pt;height:164.05pt" o:ole="">
            <v:imagedata r:id="rId16" o:title=""/>
          </v:shape>
          <o:OLEObject Type="Embed" ProgID="Visio.Drawing.15" ShapeID="_x0000_i1027" DrawAspect="Content" ObjectID="_1582050608" r:id="rId17"/>
        </w:object>
      </w:r>
    </w:p>
    <w:p w:rsidR="00E67F49" w:rsidRDefault="00E67F49" w:rsidP="00E67F49">
      <w:pPr>
        <w:ind w:left="105" w:firstLine="315"/>
      </w:pPr>
      <w:r w:rsidRPr="00E67F49">
        <w:rPr>
          <w:rFonts w:hint="eastAsia"/>
          <w:b/>
        </w:rPr>
        <w:t>假设</w:t>
      </w:r>
      <w:r>
        <w:rPr>
          <w:rFonts w:hint="eastAsia"/>
          <w:b/>
        </w:rPr>
        <w:t>存在</w:t>
      </w:r>
      <w:r>
        <w:rPr>
          <w:b/>
        </w:rPr>
        <w:t>多个</w:t>
      </w:r>
      <w:r w:rsidRPr="00E67F49">
        <w:rPr>
          <w:rFonts w:hint="eastAsia"/>
          <w:b/>
        </w:rPr>
        <w:t>配置</w:t>
      </w:r>
      <w:r w:rsidRPr="00E67F49">
        <w:rPr>
          <w:b/>
        </w:rPr>
        <w:t>簇</w:t>
      </w:r>
      <w:r w:rsidR="005C0FA7">
        <w:rPr>
          <w:rFonts w:hint="eastAsia"/>
        </w:rPr>
        <w:t>，</w:t>
      </w:r>
      <w:r>
        <w:t>一级矩阵</w:t>
      </w:r>
      <w:r>
        <w:rPr>
          <w:rFonts w:hint="eastAsia"/>
        </w:rPr>
        <w:t>3行4列</w:t>
      </w:r>
      <w:r>
        <w:t>，</w:t>
      </w:r>
      <w:r>
        <w:rPr>
          <w:rFonts w:hint="eastAsia"/>
        </w:rPr>
        <w:t>下图形象</w:t>
      </w:r>
      <w:r>
        <w:t>地</w:t>
      </w:r>
      <w:r>
        <w:rPr>
          <w:rFonts w:hint="eastAsia"/>
        </w:rPr>
        <w:t>刻画出</w:t>
      </w:r>
      <w:r w:rsidR="003C3A45">
        <w:rPr>
          <w:rFonts w:hint="eastAsia"/>
        </w:rPr>
        <w:t>3个</w:t>
      </w:r>
      <w:r w:rsidR="003C3A45">
        <w:t>簇</w:t>
      </w:r>
      <w:r w:rsidR="003C3A45">
        <w:rPr>
          <w:rFonts w:hint="eastAsia"/>
        </w:rPr>
        <w:t>时</w:t>
      </w:r>
      <w:r>
        <w:t>行</w:t>
      </w:r>
      <w:r>
        <w:rPr>
          <w:rFonts w:hint="eastAsia"/>
        </w:rPr>
        <w:t>优先、列优先</w:t>
      </w:r>
      <w:r>
        <w:t>的</w:t>
      </w:r>
      <w:r>
        <w:rPr>
          <w:rFonts w:hint="eastAsia"/>
        </w:rPr>
        <w:t>访问</w:t>
      </w:r>
      <w:r>
        <w:t>次序</w:t>
      </w:r>
      <w:r>
        <w:rPr>
          <w:rFonts w:hint="eastAsia"/>
        </w:rPr>
        <w:t>差异。其中</w:t>
      </w:r>
      <w:r>
        <w:t>，</w:t>
      </w:r>
      <w:r w:rsidRPr="000234C4">
        <w:rPr>
          <w:rFonts w:hint="eastAsia"/>
          <w:u w:val="single"/>
        </w:rPr>
        <w:t>绿色Y</w:t>
      </w:r>
      <w:r w:rsidRPr="000234C4">
        <w:rPr>
          <w:rFonts w:hint="eastAsia"/>
          <w:sz w:val="15"/>
          <w:u w:val="single"/>
        </w:rPr>
        <w:t>M</w:t>
      </w:r>
      <w:r w:rsidRPr="000234C4">
        <w:rPr>
          <w:rFonts w:hint="eastAsia"/>
          <w:u w:val="single"/>
        </w:rPr>
        <w:t>X</w:t>
      </w:r>
      <w:r w:rsidRPr="000234C4">
        <w:rPr>
          <w:rFonts w:hint="eastAsia"/>
          <w:sz w:val="15"/>
          <w:u w:val="single"/>
        </w:rPr>
        <w:t>N</w:t>
      </w:r>
      <w:r>
        <w:rPr>
          <w:rFonts w:hint="eastAsia"/>
        </w:rPr>
        <w:t>表示一级矩阵块</w:t>
      </w:r>
      <w:r>
        <w:t>在一级矩阵中的坐标为</w:t>
      </w:r>
      <w:r>
        <w:rPr>
          <w:rFonts w:hint="eastAsia"/>
        </w:rPr>
        <w:t>(</w:t>
      </w:r>
      <w:r>
        <w:t>M, N</w:t>
      </w:r>
      <w:r>
        <w:rPr>
          <w:rFonts w:hint="eastAsia"/>
        </w:rPr>
        <w:t>)。第一行</w:t>
      </w:r>
      <w:r>
        <w:t>对应</w:t>
      </w:r>
      <w:r>
        <w:rPr>
          <w:rFonts w:hint="eastAsia"/>
        </w:rPr>
        <w:t>行</w:t>
      </w:r>
      <w:r>
        <w:t>坐标为</w:t>
      </w:r>
      <w:r>
        <w:rPr>
          <w:rFonts w:hint="eastAsia"/>
        </w:rPr>
        <w:t>0，</w:t>
      </w:r>
      <w:r>
        <w:t>第一列对应列坐标为</w:t>
      </w:r>
      <w:r>
        <w:rPr>
          <w:rFonts w:hint="eastAsia"/>
        </w:rPr>
        <w:t>0。</w:t>
      </w:r>
      <w:r w:rsidRPr="000234C4">
        <w:rPr>
          <w:rFonts w:hint="eastAsia"/>
          <w:u w:val="single"/>
        </w:rPr>
        <w:t>红色</w:t>
      </w:r>
      <w:r w:rsidR="005C0FA7" w:rsidRPr="000234C4">
        <w:rPr>
          <w:rFonts w:hint="eastAsia"/>
          <w:u w:val="single"/>
        </w:rPr>
        <w:t>字母</w:t>
      </w:r>
      <w:r w:rsidR="003C3A45">
        <w:rPr>
          <w:rFonts w:hint="eastAsia"/>
          <w:u w:val="single"/>
        </w:rPr>
        <w:t>A</w:t>
      </w:r>
      <w:r w:rsidR="000234C4" w:rsidRPr="000234C4">
        <w:rPr>
          <w:rFonts w:hint="eastAsia"/>
          <w:u w:val="single"/>
        </w:rPr>
        <w:t>+</w:t>
      </w:r>
      <w:r w:rsidRPr="000234C4">
        <w:rPr>
          <w:u w:val="single"/>
        </w:rPr>
        <w:t>数字</w:t>
      </w:r>
      <w:r>
        <w:t>代表</w:t>
      </w:r>
      <w:r w:rsidR="003C3A45">
        <w:rPr>
          <w:rFonts w:hint="eastAsia"/>
        </w:rPr>
        <w:t>该</w:t>
      </w:r>
      <w:r>
        <w:rPr>
          <w:rFonts w:hint="eastAsia"/>
        </w:rPr>
        <w:t>一级矩阵</w:t>
      </w:r>
      <w:r>
        <w:t>块</w:t>
      </w:r>
      <w:r w:rsidR="00774E82">
        <w:rPr>
          <w:rFonts w:hint="eastAsia"/>
        </w:rPr>
        <w:t>被簇A访问</w:t>
      </w:r>
      <w:r w:rsidR="00774E82">
        <w:t>的次序</w:t>
      </w:r>
      <w:r w:rsidR="00A87134">
        <w:t>，</w:t>
      </w:r>
      <w:r w:rsidR="00A87134">
        <w:rPr>
          <w:rFonts w:hint="eastAsia"/>
        </w:rPr>
        <w:t>A</w:t>
      </w:r>
      <w:r w:rsidR="00A87134">
        <w:t>n只能被簇</w:t>
      </w:r>
      <w:r w:rsidR="00A87134">
        <w:rPr>
          <w:rFonts w:hint="eastAsia"/>
        </w:rPr>
        <w:t>A</w:t>
      </w:r>
      <w:r w:rsidR="00A87134">
        <w:t>访问不能被其他簇访问。</w:t>
      </w:r>
      <w:r w:rsidR="001C27B2">
        <w:rPr>
          <w:rFonts w:hint="eastAsia"/>
        </w:rPr>
        <w:t>A</w:t>
      </w:r>
      <w:r w:rsidR="001C27B2">
        <w:t>n</w:t>
      </w:r>
      <w:r w:rsidR="005F079D">
        <w:t>的访问</w:t>
      </w:r>
      <w:r w:rsidR="00E45AF2">
        <w:rPr>
          <w:rFonts w:hint="eastAsia"/>
        </w:rPr>
        <w:t>、</w:t>
      </w:r>
      <w:r w:rsidR="005F079D">
        <w:rPr>
          <w:rFonts w:hint="eastAsia"/>
        </w:rPr>
        <w:t>Bm</w:t>
      </w:r>
      <w:r w:rsidR="005F079D">
        <w:t>的访问</w:t>
      </w:r>
      <w:r w:rsidR="00E45AF2">
        <w:rPr>
          <w:rFonts w:hint="eastAsia"/>
        </w:rPr>
        <w:t>、C</w:t>
      </w:r>
      <w:r w:rsidR="00E45AF2">
        <w:t>t</w:t>
      </w:r>
      <w:r w:rsidR="00E45AF2">
        <w:rPr>
          <w:rFonts w:hint="eastAsia"/>
        </w:rPr>
        <w:t>的</w:t>
      </w:r>
      <w:r w:rsidR="00E45AF2">
        <w:t>访问，三者之间</w:t>
      </w:r>
      <w:r w:rsidR="005F079D">
        <w:rPr>
          <w:rFonts w:hint="eastAsia"/>
        </w:rPr>
        <w:t>没</w:t>
      </w:r>
      <w:r w:rsidR="001C27B2">
        <w:t>有任何联系。</w:t>
      </w:r>
      <w:r w:rsidR="00B61070">
        <w:rPr>
          <w:rFonts w:hint="eastAsia"/>
        </w:rPr>
        <w:t>簇A的4次</w:t>
      </w:r>
      <w:r w:rsidR="00B61070">
        <w:t>请求将依次</w:t>
      </w:r>
      <w:r w:rsidR="00B61070">
        <w:rPr>
          <w:rFonts w:hint="eastAsia"/>
        </w:rPr>
        <w:t>访问A1/A2/A3/A4这</w:t>
      </w:r>
      <w:r w:rsidR="00B61070">
        <w:t>四个块。</w:t>
      </w:r>
    </w:p>
    <w:p w:rsidR="00E67F49" w:rsidRPr="00B74838" w:rsidRDefault="00795C76" w:rsidP="00155AC5">
      <w:pPr>
        <w:jc w:val="center"/>
      </w:pPr>
      <w:r>
        <w:object w:dxaOrig="8865" w:dyaOrig="3930">
          <v:shape id="_x0000_i1028" type="#_x0000_t75" style="width:369.6pt;height:164.05pt" o:ole="">
            <v:imagedata r:id="rId18" o:title=""/>
          </v:shape>
          <o:OLEObject Type="Embed" ProgID="Visio.Drawing.15" ShapeID="_x0000_i1028" DrawAspect="Content" ObjectID="_1582050609" r:id="rId19"/>
        </w:object>
      </w:r>
    </w:p>
    <w:p w:rsidR="004A18B9" w:rsidRPr="00E67F49" w:rsidRDefault="004A18B9" w:rsidP="00E67F49">
      <w:pPr>
        <w:jc w:val="left"/>
      </w:pPr>
    </w:p>
    <w:p w:rsidR="009378CA" w:rsidRPr="00A15A3E" w:rsidRDefault="00776E22" w:rsidP="009378CA">
      <w:pPr>
        <w:pStyle w:val="a7"/>
        <w:numPr>
          <w:ilvl w:val="0"/>
          <w:numId w:val="20"/>
        </w:numPr>
        <w:ind w:firstLineChars="0"/>
        <w:rPr>
          <w:color w:val="FF0000"/>
        </w:rPr>
      </w:pPr>
      <w:bookmarkStart w:id="8" w:name="延伸1_4"/>
      <w:r w:rsidRPr="00A15A3E">
        <w:rPr>
          <w:rFonts w:hint="eastAsia"/>
          <w:color w:val="FF0000"/>
        </w:rPr>
        <w:t>实例1</w:t>
      </w:r>
      <w:r w:rsidR="00C30089" w:rsidRPr="00A15A3E">
        <w:rPr>
          <w:rFonts w:hint="eastAsia"/>
          <w:color w:val="FF0000"/>
        </w:rPr>
        <w:t>和延伸1</w:t>
      </w:r>
      <w:r w:rsidR="00C30089" w:rsidRPr="00A15A3E">
        <w:rPr>
          <w:color w:val="FF0000"/>
        </w:rPr>
        <w:t>-1</w:t>
      </w:r>
      <w:r w:rsidR="00C30089" w:rsidRPr="00A15A3E">
        <w:rPr>
          <w:rFonts w:hint="eastAsia"/>
          <w:color w:val="FF0000"/>
        </w:rPr>
        <w:t>都是</w:t>
      </w:r>
      <w:r w:rsidRPr="00A15A3E">
        <w:rPr>
          <w:color w:val="FF0000"/>
        </w:rPr>
        <w:t>用一个</w:t>
      </w:r>
      <w:r w:rsidRPr="00A15A3E">
        <w:rPr>
          <w:rFonts w:hint="eastAsia"/>
          <w:color w:val="FF0000"/>
        </w:rPr>
        <w:t>簇完成</w:t>
      </w:r>
      <w:r w:rsidRPr="00A15A3E">
        <w:rPr>
          <w:color w:val="FF0000"/>
        </w:rPr>
        <w:t>读</w:t>
      </w:r>
      <w:r w:rsidR="00C30089" w:rsidRPr="00A15A3E">
        <w:rPr>
          <w:rFonts w:hint="eastAsia"/>
          <w:color w:val="FF0000"/>
        </w:rPr>
        <w:t>或</w:t>
      </w:r>
      <w:r w:rsidR="00C30089" w:rsidRPr="00A15A3E">
        <w:rPr>
          <w:color w:val="FF0000"/>
        </w:rPr>
        <w:t>写</w:t>
      </w:r>
      <w:r w:rsidRPr="00A15A3E">
        <w:rPr>
          <w:color w:val="FF0000"/>
        </w:rPr>
        <w:t>操作</w:t>
      </w:r>
      <w:r w:rsidR="00C30089" w:rsidRPr="00A15A3E">
        <w:rPr>
          <w:rFonts w:hint="eastAsia"/>
          <w:color w:val="FF0000"/>
        </w:rPr>
        <w:t>，</w:t>
      </w:r>
      <w:r w:rsidR="00C30089" w:rsidRPr="00A15A3E">
        <w:rPr>
          <w:color w:val="FF0000"/>
        </w:rPr>
        <w:t>那么</w:t>
      </w:r>
      <w:r w:rsidR="00C30089" w:rsidRPr="00A15A3E">
        <w:rPr>
          <w:rFonts w:hint="eastAsia"/>
          <w:color w:val="FF0000"/>
        </w:rPr>
        <w:t>可以</w:t>
      </w:r>
      <w:r w:rsidR="00C30089" w:rsidRPr="00A15A3E">
        <w:rPr>
          <w:color w:val="FF0000"/>
        </w:rPr>
        <w:t>用一个簇来完成读写操作</w:t>
      </w:r>
      <w:r w:rsidR="00C30089" w:rsidRPr="00A15A3E">
        <w:rPr>
          <w:rFonts w:hint="eastAsia"/>
          <w:color w:val="FF0000"/>
        </w:rPr>
        <w:t>吗</w:t>
      </w:r>
      <w:r w:rsidR="009378CA" w:rsidRPr="00A15A3E">
        <w:rPr>
          <w:color w:val="FF0000"/>
        </w:rPr>
        <w:t>？</w:t>
      </w:r>
    </w:p>
    <w:bookmarkEnd w:id="8"/>
    <w:p w:rsidR="00C30089" w:rsidRDefault="00C30089" w:rsidP="00C30089">
      <w:pPr>
        <w:pStyle w:val="a7"/>
        <w:ind w:left="420" w:firstLineChars="0" w:firstLine="0"/>
      </w:pPr>
      <w:r>
        <w:rPr>
          <w:rFonts w:hint="eastAsia"/>
        </w:rPr>
        <w:t>答案</w:t>
      </w:r>
      <w:r>
        <w:t>当然是可以的，</w:t>
      </w:r>
      <w:r>
        <w:rPr>
          <w:rFonts w:hint="eastAsia"/>
        </w:rPr>
        <w:t>但是经过</w:t>
      </w:r>
      <w:r>
        <w:t>分析发现存在几个</w:t>
      </w:r>
      <w:r>
        <w:rPr>
          <w:rFonts w:hint="eastAsia"/>
        </w:rPr>
        <w:t>小问题</w:t>
      </w:r>
      <w:r w:rsidR="00D145EC">
        <w:rPr>
          <w:rFonts w:hint="eastAsia"/>
        </w:rPr>
        <w:t>（附带</w:t>
      </w:r>
      <w:r w:rsidR="00D145EC">
        <w:t>解决</w:t>
      </w:r>
      <w:r w:rsidR="00D145EC">
        <w:rPr>
          <w:rFonts w:hint="eastAsia"/>
        </w:rPr>
        <w:t>手段</w:t>
      </w:r>
      <w:r w:rsidR="00D145EC">
        <w:t>）</w:t>
      </w:r>
      <w:r>
        <w:t>：</w:t>
      </w:r>
    </w:p>
    <w:p w:rsidR="00C30089" w:rsidRPr="00856C44" w:rsidRDefault="00C30089" w:rsidP="00C30089">
      <w:pPr>
        <w:pStyle w:val="a7"/>
        <w:numPr>
          <w:ilvl w:val="0"/>
          <w:numId w:val="23"/>
        </w:numPr>
        <w:ind w:firstLineChars="0"/>
        <w:rPr>
          <w:color w:val="FF0000"/>
        </w:rPr>
      </w:pPr>
      <w:r w:rsidRPr="00856C44">
        <w:rPr>
          <w:rFonts w:hint="eastAsia"/>
          <w:color w:val="FF0000"/>
        </w:rPr>
        <w:t>一个</w:t>
      </w:r>
      <w:r w:rsidRPr="00856C44">
        <w:rPr>
          <w:color w:val="FF0000"/>
        </w:rPr>
        <w:t>地址通道</w:t>
      </w:r>
      <w:r w:rsidRPr="00856C44">
        <w:rPr>
          <w:rFonts w:hint="eastAsia"/>
          <w:color w:val="FF0000"/>
        </w:rPr>
        <w:t>只能</w:t>
      </w:r>
      <w:r w:rsidRPr="00856C44">
        <w:rPr>
          <w:color w:val="FF0000"/>
        </w:rPr>
        <w:t>读或者</w:t>
      </w:r>
      <w:r w:rsidRPr="00856C44">
        <w:rPr>
          <w:rFonts w:hint="eastAsia"/>
          <w:color w:val="FF0000"/>
        </w:rPr>
        <w:t>只能</w:t>
      </w:r>
      <w:r w:rsidRPr="00856C44">
        <w:rPr>
          <w:color w:val="FF0000"/>
        </w:rPr>
        <w:t>写。</w:t>
      </w:r>
    </w:p>
    <w:p w:rsidR="00856C44" w:rsidRDefault="00C30089" w:rsidP="00786664">
      <w:pPr>
        <w:ind w:left="420" w:firstLine="420"/>
      </w:pPr>
      <w:r>
        <w:t>用两个地址通道</w:t>
      </w:r>
      <w:r>
        <w:rPr>
          <w:rFonts w:hint="eastAsia"/>
        </w:rPr>
        <w:t>，</w:t>
      </w:r>
      <w:r>
        <w:t>一个</w:t>
      </w:r>
      <w:r>
        <w:rPr>
          <w:rFonts w:hint="eastAsia"/>
        </w:rPr>
        <w:t>用于</w:t>
      </w:r>
      <w:r>
        <w:t>读，一个用于写</w:t>
      </w:r>
      <w:r>
        <w:rPr>
          <w:rFonts w:hint="eastAsia"/>
        </w:rPr>
        <w:t>，</w:t>
      </w:r>
      <w:r>
        <w:t>只需要</w:t>
      </w:r>
      <w:r>
        <w:rPr>
          <w:rFonts w:hint="eastAsia"/>
        </w:rPr>
        <w:t>多</w:t>
      </w:r>
      <w:r>
        <w:t>配置一段配置流</w:t>
      </w:r>
      <w:r>
        <w:rPr>
          <w:rFonts w:hint="eastAsia"/>
        </w:rPr>
        <w:t>，此时</w:t>
      </w:r>
      <w:r>
        <w:t>要注意两个地址通道要用不同的地址通道标号来区分！</w:t>
      </w:r>
    </w:p>
    <w:p w:rsidR="00C30089" w:rsidRPr="00856C44" w:rsidRDefault="00856C44" w:rsidP="00C30089">
      <w:pPr>
        <w:pStyle w:val="a7"/>
        <w:numPr>
          <w:ilvl w:val="0"/>
          <w:numId w:val="23"/>
        </w:numPr>
        <w:ind w:firstLineChars="0"/>
        <w:rPr>
          <w:color w:val="FF0000"/>
        </w:rPr>
      </w:pPr>
      <w:r w:rsidRPr="00856C44">
        <w:rPr>
          <w:rFonts w:hint="eastAsia"/>
          <w:color w:val="FF0000"/>
        </w:rPr>
        <w:t>在</w:t>
      </w:r>
      <w:r w:rsidRPr="00856C44">
        <w:rPr>
          <w:color w:val="FF0000"/>
        </w:rPr>
        <w:t>网络中，</w:t>
      </w:r>
      <w:r w:rsidRPr="00856C44">
        <w:rPr>
          <w:rFonts w:hint="eastAsia"/>
          <w:color w:val="FF0000"/>
        </w:rPr>
        <w:t>同</w:t>
      </w:r>
      <w:r w:rsidRPr="00856C44">
        <w:rPr>
          <w:color w:val="FF0000"/>
        </w:rPr>
        <w:t>一个</w:t>
      </w:r>
      <w:r w:rsidRPr="00856C44">
        <w:rPr>
          <w:rFonts w:hint="eastAsia"/>
          <w:color w:val="FF0000"/>
        </w:rPr>
        <w:t>运算簇A的</w:t>
      </w:r>
      <w:r w:rsidRPr="00856C44">
        <w:rPr>
          <w:color w:val="FF0000"/>
        </w:rPr>
        <w:t>位置</w:t>
      </w:r>
      <w:r w:rsidRPr="00856C44">
        <w:rPr>
          <w:rFonts w:hint="eastAsia"/>
          <w:color w:val="FF0000"/>
        </w:rPr>
        <w:t>（一级坐标</w:t>
      </w:r>
      <w:r w:rsidRPr="00856C44">
        <w:rPr>
          <w:color w:val="FF0000"/>
        </w:rPr>
        <w:t>）是</w:t>
      </w:r>
      <w:r w:rsidRPr="00856C44">
        <w:rPr>
          <w:rFonts w:hint="eastAsia"/>
          <w:color w:val="FF0000"/>
        </w:rPr>
        <w:t>唯一</w:t>
      </w:r>
      <w:r w:rsidRPr="00856C44">
        <w:rPr>
          <w:color w:val="FF0000"/>
        </w:rPr>
        <w:t>的，</w:t>
      </w:r>
      <w:r w:rsidRPr="00856C44">
        <w:rPr>
          <w:rFonts w:hint="eastAsia"/>
          <w:color w:val="FF0000"/>
        </w:rPr>
        <w:t>那么</w:t>
      </w:r>
      <w:r w:rsidRPr="00856C44">
        <w:rPr>
          <w:color w:val="FF0000"/>
        </w:rPr>
        <w:t>DDR</w:t>
      </w:r>
      <w:r w:rsidRPr="00856C44">
        <w:rPr>
          <w:rFonts w:hint="eastAsia"/>
          <w:color w:val="FF0000"/>
        </w:rPr>
        <w:t>侧</w:t>
      </w:r>
      <w:r w:rsidRPr="00856C44">
        <w:rPr>
          <w:color w:val="FF0000"/>
        </w:rPr>
        <w:t>如何</w:t>
      </w:r>
      <w:r w:rsidRPr="00856C44">
        <w:rPr>
          <w:rFonts w:hint="eastAsia"/>
          <w:color w:val="FF0000"/>
        </w:rPr>
        <w:t>知道</w:t>
      </w:r>
      <w:r w:rsidRPr="00856C44">
        <w:rPr>
          <w:color w:val="FF0000"/>
        </w:rPr>
        <w:t>运算簇的当前请求</w:t>
      </w:r>
      <w:r w:rsidRPr="00856C44">
        <w:rPr>
          <w:rFonts w:hint="eastAsia"/>
          <w:color w:val="FF0000"/>
        </w:rPr>
        <w:t>是读</w:t>
      </w:r>
      <w:r w:rsidRPr="00856C44">
        <w:rPr>
          <w:color w:val="FF0000"/>
        </w:rPr>
        <w:t>请求</w:t>
      </w:r>
      <w:r w:rsidRPr="00856C44">
        <w:rPr>
          <w:rFonts w:hint="eastAsia"/>
          <w:color w:val="FF0000"/>
        </w:rPr>
        <w:t>，</w:t>
      </w:r>
      <w:r w:rsidRPr="00856C44">
        <w:rPr>
          <w:color w:val="FF0000"/>
        </w:rPr>
        <w:t>还是写请求呢？</w:t>
      </w:r>
    </w:p>
    <w:p w:rsidR="00F40CCC" w:rsidRPr="00914492" w:rsidRDefault="00856C44" w:rsidP="00914492">
      <w:pPr>
        <w:pStyle w:val="a7"/>
        <w:ind w:left="420" w:firstLineChars="0"/>
      </w:pPr>
      <w:r>
        <w:rPr>
          <w:rFonts w:hint="eastAsia"/>
        </w:rPr>
        <w:t>只需要</w:t>
      </w:r>
      <w:r>
        <w:t>判断出当前请求属于哪个地址通道，并查询</w:t>
      </w:r>
      <w:r>
        <w:rPr>
          <w:rFonts w:hint="eastAsia"/>
        </w:rPr>
        <w:t>对应</w:t>
      </w:r>
      <w:r>
        <w:t>地址通道的读写模式即可知道是否是</w:t>
      </w:r>
      <w:r>
        <w:rPr>
          <w:rFonts w:hint="eastAsia"/>
        </w:rPr>
        <w:t>读</w:t>
      </w:r>
      <w:r>
        <w:t>请求。</w:t>
      </w:r>
      <w:r w:rsidR="007478A2">
        <w:rPr>
          <w:rFonts w:hint="eastAsia"/>
        </w:rPr>
        <w:t xml:space="preserve"> </w:t>
      </w:r>
      <w:r>
        <w:rPr>
          <w:rFonts w:hint="eastAsia"/>
        </w:rPr>
        <w:t>对于DDR，其</w:t>
      </w:r>
      <w:r>
        <w:t>两个地址通道</w:t>
      </w:r>
      <w:r>
        <w:rPr>
          <w:rFonts w:hint="eastAsia"/>
        </w:rPr>
        <w:t>的一级坐标都指向簇A在</w:t>
      </w:r>
      <w:r>
        <w:t>网络中的坐标，</w:t>
      </w:r>
      <w:r w:rsidR="007478A2">
        <w:rPr>
          <w:rFonts w:hint="eastAsia"/>
        </w:rPr>
        <w:t>单</w:t>
      </w:r>
      <w:r w:rsidR="007478A2">
        <w:t>靠一级坐标</w:t>
      </w:r>
      <w:r w:rsidR="007478A2">
        <w:rPr>
          <w:rFonts w:hint="eastAsia"/>
        </w:rPr>
        <w:t>已经</w:t>
      </w:r>
      <w:r w:rsidR="007478A2">
        <w:t>无法</w:t>
      </w:r>
      <w:r w:rsidR="007478A2">
        <w:rPr>
          <w:rFonts w:hint="eastAsia"/>
        </w:rPr>
        <w:t>区分</w:t>
      </w:r>
      <w:r>
        <w:t>当前请求属于</w:t>
      </w:r>
      <w:r>
        <w:rPr>
          <w:rFonts w:hint="eastAsia"/>
        </w:rPr>
        <w:t>哪个</w:t>
      </w:r>
      <w:r>
        <w:t>地址通道</w:t>
      </w:r>
      <w:r w:rsidR="007478A2">
        <w:rPr>
          <w:rFonts w:hint="eastAsia"/>
        </w:rPr>
        <w:t>，</w:t>
      </w:r>
      <w:r w:rsidR="007478A2">
        <w:t>此时</w:t>
      </w:r>
      <w:r w:rsidR="007478A2">
        <w:rPr>
          <w:rFonts w:hint="eastAsia"/>
        </w:rPr>
        <w:t>“</w:t>
      </w:r>
      <w:r w:rsidR="007478A2">
        <w:t>二级坐标</w:t>
      </w:r>
      <w:r w:rsidR="007478A2">
        <w:rPr>
          <w:rFonts w:hint="eastAsia"/>
        </w:rPr>
        <w:t>”</w:t>
      </w:r>
      <w:r w:rsidR="007478A2">
        <w:t>的作用被凸显出来</w:t>
      </w:r>
      <w:r w:rsidR="007478A2">
        <w:rPr>
          <w:rFonts w:hint="eastAsia"/>
        </w:rPr>
        <w:t>，我们</w:t>
      </w:r>
      <w:r w:rsidR="007478A2">
        <w:t>可以通过在不同的地址通道中配置不同的二级坐标</w:t>
      </w:r>
      <w:r w:rsidR="007478A2">
        <w:rPr>
          <w:rFonts w:hint="eastAsia"/>
        </w:rPr>
        <w:t>值，</w:t>
      </w:r>
      <w:r w:rsidR="007478A2">
        <w:t>辅助一级坐标来判断请求</w:t>
      </w:r>
      <w:r w:rsidR="00B4747F">
        <w:rPr>
          <w:rFonts w:hint="eastAsia"/>
        </w:rPr>
        <w:t>与</w:t>
      </w:r>
      <w:r w:rsidR="00B4747F">
        <w:t>地址通道</w:t>
      </w:r>
      <w:r w:rsidR="007478A2">
        <w:t>的所属关系。</w:t>
      </w:r>
    </w:p>
    <w:p w:rsidR="00870828" w:rsidRPr="00870828" w:rsidRDefault="009D7E33" w:rsidP="00BF075F">
      <w:pPr>
        <w:pStyle w:val="a7"/>
        <w:numPr>
          <w:ilvl w:val="0"/>
          <w:numId w:val="11"/>
        </w:numPr>
        <w:pBdr>
          <w:bottom w:val="single" w:sz="6" w:space="1" w:color="auto"/>
        </w:pBdr>
        <w:ind w:firstLineChars="0"/>
        <w:rPr>
          <w:b/>
        </w:rPr>
      </w:pPr>
      <w:bookmarkStart w:id="9" w:name="实例2"/>
      <w:bookmarkEnd w:id="9"/>
      <w:r w:rsidRPr="00870828">
        <w:rPr>
          <w:rFonts w:hint="eastAsia"/>
          <w:b/>
        </w:rPr>
        <w:t>多个</w:t>
      </w:r>
      <w:r w:rsidRPr="00870828">
        <w:rPr>
          <w:b/>
        </w:rPr>
        <w:t>簇</w:t>
      </w:r>
      <w:r w:rsidRPr="00870828">
        <w:rPr>
          <w:rFonts w:hint="eastAsia"/>
          <w:b/>
        </w:rPr>
        <w:t>并存</w:t>
      </w:r>
      <w:r w:rsidRPr="00870828">
        <w:rPr>
          <w:b/>
        </w:rPr>
        <w:t>的</w:t>
      </w:r>
      <w:r w:rsidR="008959A3" w:rsidRPr="00870828">
        <w:rPr>
          <w:b/>
        </w:rPr>
        <w:t>读操作</w:t>
      </w:r>
    </w:p>
    <w:p w:rsidR="00870828" w:rsidRPr="0009391D" w:rsidRDefault="00870828" w:rsidP="00870828">
      <w:r w:rsidRPr="0009391D">
        <w:rPr>
          <w:rFonts w:hint="eastAsia"/>
        </w:rPr>
        <w:lastRenderedPageBreak/>
        <w:t>任务</w:t>
      </w:r>
      <w:r w:rsidRPr="0009391D">
        <w:t>：</w:t>
      </w:r>
      <w:r w:rsidRPr="0009391D">
        <w:rPr>
          <w:rFonts w:hint="eastAsia"/>
        </w:rPr>
        <w:t>簇A</w:t>
      </w:r>
      <w:r w:rsidR="00302CD7">
        <w:rPr>
          <w:rFonts w:hint="eastAsia"/>
        </w:rPr>
        <w:t>、</w:t>
      </w:r>
      <w:r w:rsidR="003E3124">
        <w:t>簇</w:t>
      </w:r>
      <w:r w:rsidR="003E3124">
        <w:rPr>
          <w:rFonts w:hint="eastAsia"/>
        </w:rPr>
        <w:t>B</w:t>
      </w:r>
      <w:r w:rsidR="00302CD7">
        <w:rPr>
          <w:rFonts w:hint="eastAsia"/>
        </w:rPr>
        <w:t>、</w:t>
      </w:r>
      <w:r w:rsidR="00302CD7">
        <w:t>簇</w:t>
      </w:r>
      <w:r w:rsidR="00302CD7">
        <w:rPr>
          <w:rFonts w:hint="eastAsia"/>
        </w:rPr>
        <w:t>C</w:t>
      </w:r>
      <w:r w:rsidR="003E3124">
        <w:rPr>
          <w:rFonts w:hint="eastAsia"/>
        </w:rPr>
        <w:t>分别</w:t>
      </w:r>
      <w:r w:rsidRPr="0009391D">
        <w:rPr>
          <w:rFonts w:hint="eastAsia"/>
        </w:rPr>
        <w:t>从DDR中</w:t>
      </w:r>
      <w:r w:rsidR="00302CD7">
        <w:t>读取</w:t>
      </w:r>
      <w:r>
        <w:rPr>
          <w:rFonts w:hint="eastAsia"/>
        </w:rPr>
        <w:t>源</w:t>
      </w:r>
      <w:r w:rsidRPr="0009391D">
        <w:t>数据</w:t>
      </w:r>
      <w:r w:rsidR="003E3124">
        <w:rPr>
          <w:rFonts w:hint="eastAsia"/>
        </w:rPr>
        <w:t>。</w:t>
      </w:r>
    </w:p>
    <w:p w:rsidR="007E3099" w:rsidRPr="00DF4592" w:rsidRDefault="00870828" w:rsidP="007E3099">
      <w:r w:rsidRPr="0009391D">
        <w:rPr>
          <w:rFonts w:hint="eastAsia"/>
        </w:rPr>
        <w:t>已知</w:t>
      </w:r>
      <w:r w:rsidRPr="0009391D">
        <w:t>：簇</w:t>
      </w:r>
      <w:r w:rsidRPr="0009391D">
        <w:rPr>
          <w:rFonts w:hint="eastAsia"/>
        </w:rPr>
        <w:t>A</w:t>
      </w:r>
      <w:r w:rsidR="00312543">
        <w:rPr>
          <w:rFonts w:hint="eastAsia"/>
        </w:rPr>
        <w:t>、</w:t>
      </w:r>
      <w:r w:rsidR="00312543">
        <w:t>簇</w:t>
      </w:r>
      <w:r w:rsidR="00312543">
        <w:rPr>
          <w:rFonts w:hint="eastAsia"/>
        </w:rPr>
        <w:t>B、</w:t>
      </w:r>
      <w:r w:rsidR="00312543">
        <w:t>簇</w:t>
      </w:r>
      <w:r w:rsidR="00312543">
        <w:rPr>
          <w:rFonts w:hint="eastAsia"/>
        </w:rPr>
        <w:t>C</w:t>
      </w:r>
      <w:r w:rsidRPr="0009391D">
        <w:rPr>
          <w:rFonts w:hint="eastAsia"/>
        </w:rPr>
        <w:t>的</w:t>
      </w:r>
      <w:r w:rsidRPr="0009391D">
        <w:t>一级</w:t>
      </w:r>
      <w:r w:rsidRPr="0009391D">
        <w:rPr>
          <w:rFonts w:hint="eastAsia"/>
        </w:rPr>
        <w:t>坐标</w:t>
      </w:r>
      <w:r w:rsidR="00312543">
        <w:rPr>
          <w:rFonts w:hint="eastAsia"/>
        </w:rPr>
        <w:t>依次</w:t>
      </w:r>
      <w:r w:rsidRPr="0009391D">
        <w:t>为</w:t>
      </w:r>
      <w:r w:rsidRPr="0009391D">
        <w:rPr>
          <w:rFonts w:hint="eastAsia"/>
        </w:rPr>
        <w:t>8'h</w:t>
      </w:r>
      <w:r>
        <w:t>2</w:t>
      </w:r>
      <w:r w:rsidRPr="0009391D">
        <w:rPr>
          <w:rFonts w:hint="eastAsia"/>
        </w:rPr>
        <w:t>1</w:t>
      </w:r>
      <w:r w:rsidR="00E601AB">
        <w:rPr>
          <w:rFonts w:hint="eastAsia"/>
        </w:rPr>
        <w:t>、</w:t>
      </w:r>
      <w:r w:rsidR="00E01D52">
        <w:rPr>
          <w:rFonts w:hint="eastAsia"/>
        </w:rPr>
        <w:t>8'h33</w:t>
      </w:r>
      <w:r w:rsidR="00312543">
        <w:rPr>
          <w:rFonts w:hint="eastAsia"/>
        </w:rPr>
        <w:t>、8'h45</w:t>
      </w:r>
    </w:p>
    <w:p w:rsidR="007E3099" w:rsidRDefault="004A22AA" w:rsidP="007E3099"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5679D1D2" wp14:editId="1A7341C1">
                <wp:simplePos x="0" y="0"/>
                <wp:positionH relativeFrom="column">
                  <wp:posOffset>-615526</wp:posOffset>
                </wp:positionH>
                <wp:positionV relativeFrom="paragraph">
                  <wp:posOffset>237377</wp:posOffset>
                </wp:positionV>
                <wp:extent cx="6568440" cy="5693410"/>
                <wp:effectExtent l="0" t="0" r="22860" b="21590"/>
                <wp:wrapNone/>
                <wp:docPr id="126" name="组合 1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68440" cy="5693410"/>
                          <a:chOff x="0" y="0"/>
                          <a:chExt cx="6568440" cy="5693442"/>
                        </a:xfrm>
                      </wpg:grpSpPr>
                      <wpg:grpSp>
                        <wpg:cNvPr id="125" name="组合 125"/>
                        <wpg:cNvGrpSpPr/>
                        <wpg:grpSpPr>
                          <a:xfrm>
                            <a:off x="0" y="1722214"/>
                            <a:ext cx="6568440" cy="2114550"/>
                            <a:chOff x="0" y="0"/>
                            <a:chExt cx="6568440" cy="2114550"/>
                          </a:xfrm>
                        </wpg:grpSpPr>
                        <wps:wsp>
                          <wps:cNvPr id="82" name="文本框 8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64638" y="0"/>
                              <a:ext cx="2879090" cy="21145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C4F65" w:rsidRPr="00341498" w:rsidRDefault="00CC4F65" w:rsidP="007E3099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>//cfg1</w:t>
                                </w:r>
                              </w:p>
                              <w:p w:rsidR="00CC4F65" w:rsidRPr="00341498" w:rsidRDefault="00CC4F65" w:rsidP="007E3099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ch_data_pos0_1st        8'h21     </w:t>
                                </w:r>
                                <w:r w:rsidRPr="00341498"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坐标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(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Y,X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)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=(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2,1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)</w:t>
                                </w:r>
                              </w:p>
                              <w:p w:rsidR="00CC4F65" w:rsidRPr="00341498" w:rsidRDefault="00CC4F65" w:rsidP="007E3099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ch_data_pos1_1st        8'h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33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  </w:t>
                                </w:r>
                                <w:r w:rsidRPr="00341498"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坐标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(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Y,X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)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=(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3,3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)</w:t>
                                </w:r>
                              </w:p>
                              <w:p w:rsidR="00CC4F65" w:rsidRPr="00341498" w:rsidRDefault="00CC4F65" w:rsidP="007E3099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ch_data_pos2_1st        8'h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45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  </w:t>
                                </w:r>
                                <w:r w:rsidRPr="00341498"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坐标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(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Y,X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)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=(4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,5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)</w:t>
                                </w:r>
                              </w:p>
                              <w:p w:rsidR="00CC4F65" w:rsidRPr="00341498" w:rsidRDefault="00CC4F65" w:rsidP="007E3099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ch_data_pos3_1st        8'h0</w:t>
                                </w:r>
                              </w:p>
                              <w:p w:rsidR="00CC4F65" w:rsidRPr="00341498" w:rsidRDefault="00CC4F65" w:rsidP="007E3099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>//cfg2</w:t>
                                </w:r>
                              </w:p>
                              <w:p w:rsidR="00CC4F65" w:rsidRPr="00341498" w:rsidRDefault="00CC4F65" w:rsidP="007E3099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ch_data_pos4_1st        8'h0</w:t>
                                </w:r>
                              </w:p>
                              <w:p w:rsidR="00CC4F65" w:rsidRPr="00341498" w:rsidRDefault="00CC4F65" w:rsidP="007E3099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ch_data_pos5_1st        8'h0</w:t>
                                </w:r>
                              </w:p>
                              <w:p w:rsidR="00CC4F65" w:rsidRPr="00341498" w:rsidRDefault="00CC4F65" w:rsidP="007E3099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ch_data_pos6_1st        8'h0</w:t>
                                </w:r>
                              </w:p>
                              <w:p w:rsidR="00CC4F65" w:rsidRPr="00341498" w:rsidRDefault="00CC4F65" w:rsidP="007E3099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ch_data_pos7_1st        8'h0</w:t>
                                </w:r>
                              </w:p>
                              <w:p w:rsidR="00CC4F65" w:rsidRDefault="00CC4F65" w:rsidP="007E3099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>//cfg3</w:t>
                                </w:r>
                              </w:p>
                              <w:p w:rsidR="00CC4F65" w:rsidRPr="00341498" w:rsidRDefault="00CC4F65" w:rsidP="007E3099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//cfg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g:grpSp>
                          <wpg:cNvPr id="118" name="组合 118"/>
                          <wpg:cNvGrpSpPr/>
                          <wpg:grpSpPr>
                            <a:xfrm>
                              <a:off x="0" y="5610"/>
                              <a:ext cx="6568440" cy="2108835"/>
                              <a:chOff x="0" y="0"/>
                              <a:chExt cx="6568510" cy="2108835"/>
                            </a:xfrm>
                          </wpg:grpSpPr>
                          <wps:wsp>
                            <wps:cNvPr id="83" name="文本框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337840" y="0"/>
                                <a:ext cx="2879090" cy="21088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//cfg8</w:t>
                                  </w:r>
                                </w:p>
                                <w:p w:rsidR="00CC4F65" w:rsidRPr="00DB1C91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data_pos0_2nd        3'd0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二级坐标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：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0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data_pos1_2nd        3'd0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二级坐标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：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0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data_pos2_2nd        3'd0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二级坐标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：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0</w:t>
                                  </w:r>
                                </w:p>
                                <w:p w:rsidR="00CC4F65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data_pos3_2nd        3'd0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data_pos4_2nd        3'd0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data_pos5_2nd        3'd0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data_pos6_2nd        3'd0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data_pos7_2nd        3'd0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//cfg9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g:grpSp>
                            <wpg:cNvPr id="114" name="组合 114"/>
                            <wpg:cNvGrpSpPr/>
                            <wpg:grpSpPr>
                              <a:xfrm>
                                <a:off x="0" y="22439"/>
                                <a:ext cx="6568510" cy="1564640"/>
                                <a:chOff x="0" y="0"/>
                                <a:chExt cx="6568510" cy="1564640"/>
                              </a:xfrm>
                            </wpg:grpSpPr>
                            <wpg:grpSp>
                              <wpg:cNvPr id="67" name="组合 67"/>
                              <wpg:cNvGrpSpPr/>
                              <wpg:grpSpPr>
                                <a:xfrm>
                                  <a:off x="0" y="16829"/>
                                  <a:ext cx="3219450" cy="1536065"/>
                                  <a:chOff x="0" y="0"/>
                                  <a:chExt cx="3219450" cy="1536696"/>
                                </a:xfrm>
                              </wpg:grpSpPr>
                              <wps:wsp>
                                <wps:cNvPr id="68" name="文本框 68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56098" y="16829"/>
                                    <a:ext cx="274320" cy="141351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CC4F65" w:rsidRPr="00323B21" w:rsidRDefault="00CC4F65" w:rsidP="007E3099">
                                      <w:pPr>
                                        <w:pStyle w:val="af"/>
                                        <w:spacing w:line="240" w:lineRule="exact"/>
                                        <w:rPr>
                                          <w:rFonts w:ascii="Calibri" w:hAnsi="Calibri"/>
                                          <w:color w:val="FF0000"/>
                                          <w:sz w:val="16"/>
                                        </w:rPr>
                                      </w:pPr>
                                      <w:r w:rsidRPr="00323B21">
                                        <w:rPr>
                                          <w:rFonts w:ascii="Calibri" w:hAnsi="Calibri" w:hint="eastAsia"/>
                                          <w:color w:val="FF0000"/>
                                          <w:sz w:val="16"/>
                                        </w:rPr>
                                        <w:t>目的</w:t>
                                      </w:r>
                                      <w:r w:rsidRPr="00323B21">
                                        <w:rPr>
                                          <w:rFonts w:ascii="Calibri" w:hAnsi="Calibri"/>
                                          <w:color w:val="FF0000"/>
                                          <w:sz w:val="16"/>
                                        </w:rPr>
                                        <w:t>节点</w:t>
                                      </w:r>
                                      <w:r w:rsidRPr="00323B21">
                                        <w:rPr>
                                          <w:rFonts w:ascii="Calibri" w:hAnsi="Calibri" w:hint="eastAsia"/>
                                          <w:color w:val="FF0000"/>
                                          <w:sz w:val="16"/>
                                        </w:rPr>
                                        <w:t>一级坐标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ctr" anchorCtr="0">
                                  <a:noAutofit/>
                                </wps:bodyPr>
                              </wps:wsp>
                              <wps:wsp>
                                <wps:cNvPr id="69" name="圆角矩形 69"/>
                                <wps:cNvSpPr/>
                                <wps:spPr>
                                  <a:xfrm>
                                    <a:off x="0" y="0"/>
                                    <a:ext cx="3219450" cy="1536696"/>
                                  </a:xfrm>
                                  <a:prstGeom prst="roundRect">
                                    <a:avLst/>
                                  </a:prstGeom>
                                  <a:noFill/>
                                  <a:ln>
                                    <a:solidFill>
                                      <a:srgbClr val="FF0000"/>
                                    </a:solidFill>
                                    <a:prstDash val="sysDot"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g:grpSp>
                              <wpg:cNvPr id="70" name="组合 70"/>
                              <wpg:cNvGrpSpPr/>
                              <wpg:grpSpPr>
                                <a:xfrm>
                                  <a:off x="3349060" y="0"/>
                                  <a:ext cx="3219450" cy="1564640"/>
                                  <a:chOff x="0" y="0"/>
                                  <a:chExt cx="3219450" cy="1565139"/>
                                </a:xfrm>
                              </wpg:grpSpPr>
                              <wps:wsp>
                                <wps:cNvPr id="71" name="文本框 71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2900275" y="84147"/>
                                    <a:ext cx="274320" cy="141351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CC4F65" w:rsidRPr="00323B21" w:rsidRDefault="00CC4F65" w:rsidP="007E3099">
                                      <w:pPr>
                                        <w:pStyle w:val="af"/>
                                        <w:spacing w:line="240" w:lineRule="exact"/>
                                        <w:rPr>
                                          <w:rFonts w:ascii="Calibri" w:hAnsi="Calibri"/>
                                          <w:color w:val="FF0000"/>
                                          <w:sz w:val="16"/>
                                        </w:rPr>
                                      </w:pPr>
                                      <w:r w:rsidRPr="00323B21">
                                        <w:rPr>
                                          <w:rFonts w:ascii="Calibri" w:hAnsi="Calibri" w:hint="eastAsia"/>
                                          <w:color w:val="FF0000"/>
                                          <w:sz w:val="16"/>
                                        </w:rPr>
                                        <w:t>目的</w:t>
                                      </w:r>
                                      <w:r w:rsidRPr="00323B21">
                                        <w:rPr>
                                          <w:rFonts w:ascii="Calibri" w:hAnsi="Calibri"/>
                                          <w:color w:val="FF0000"/>
                                          <w:sz w:val="16"/>
                                        </w:rPr>
                                        <w:t>节点</w:t>
                                      </w:r>
                                      <w:r>
                                        <w:rPr>
                                          <w:rFonts w:ascii="Calibri" w:hAnsi="Calibri" w:hint="eastAsia"/>
                                          <w:color w:val="FF0000"/>
                                          <w:sz w:val="16"/>
                                        </w:rPr>
                                        <w:t>二</w:t>
                                      </w:r>
                                      <w:r w:rsidRPr="00323B21">
                                        <w:rPr>
                                          <w:rFonts w:ascii="Calibri" w:hAnsi="Calibri" w:hint="eastAsia"/>
                                          <w:color w:val="FF0000"/>
                                          <w:sz w:val="16"/>
                                        </w:rPr>
                                        <w:t>级坐标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ctr" anchorCtr="0">
                                  <a:noAutofit/>
                                </wps:bodyPr>
                              </wps:wsp>
                              <wps:wsp>
                                <wps:cNvPr id="72" name="圆角矩形 72"/>
                                <wps:cNvSpPr/>
                                <wps:spPr>
                                  <a:xfrm>
                                    <a:off x="0" y="0"/>
                                    <a:ext cx="3219450" cy="1565139"/>
                                  </a:xfrm>
                                  <a:prstGeom prst="roundRect">
                                    <a:avLst/>
                                  </a:prstGeom>
                                  <a:noFill/>
                                  <a:ln>
                                    <a:solidFill>
                                      <a:srgbClr val="FF0000"/>
                                    </a:solidFill>
                                    <a:prstDash val="sysDot"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g:grpSp>
                              <wpg:cNvPr id="113" name="组合 113"/>
                              <wpg:cNvGrpSpPr/>
                              <wpg:grpSpPr>
                                <a:xfrm>
                                  <a:off x="493664" y="201953"/>
                                  <a:ext cx="5626645" cy="454395"/>
                                  <a:chOff x="0" y="0"/>
                                  <a:chExt cx="5626645" cy="454395"/>
                                </a:xfrm>
                              </wpg:grpSpPr>
                              <wps:wsp>
                                <wps:cNvPr id="91" name="圆角矩形 91"/>
                                <wps:cNvSpPr/>
                                <wps:spPr>
                                  <a:xfrm>
                                    <a:off x="0" y="0"/>
                                    <a:ext cx="5626645" cy="454395"/>
                                  </a:xfrm>
                                  <a:prstGeom prst="roundRect">
                                    <a:avLst/>
                                  </a:prstGeom>
                                  <a:noFill/>
                                  <a:ln>
                                    <a:solidFill>
                                      <a:srgbClr val="00B050"/>
                                    </a:solidFill>
                                    <a:prstDash val="sysDot"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04" name="文本框 104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2513197" y="100977"/>
                                    <a:ext cx="605860" cy="257726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85000"/>
                                    </a:schemeClr>
                                  </a:solidFill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CC4F65" w:rsidRPr="00E572C6" w:rsidRDefault="00CC4F65" w:rsidP="00205FF9">
                                      <w:pPr>
                                        <w:pStyle w:val="af"/>
                                        <w:spacing w:line="240" w:lineRule="exact"/>
                                        <w:rPr>
                                          <w:rFonts w:ascii="Calibri" w:hAnsi="Calibri"/>
                                          <w:color w:val="00B050"/>
                                          <w:sz w:val="16"/>
                                        </w:rPr>
                                      </w:pPr>
                                      <w:r>
                                        <w:rPr>
                                          <w:rFonts w:ascii="Calibri" w:hAnsi="Calibri" w:hint="eastAsia"/>
                                          <w:color w:val="00B050"/>
                                          <w:sz w:val="16"/>
                                        </w:rPr>
                                        <w:t>有用</w:t>
                                      </w:r>
                                      <w:r>
                                        <w:rPr>
                                          <w:rFonts w:ascii="Calibri" w:hAnsi="Calibri"/>
                                          <w:color w:val="00B050"/>
                                          <w:sz w:val="16"/>
                                        </w:rPr>
                                        <w:t>信息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ctr" anchorCtr="0">
                                  <a:noAutofit/>
                                </wps:bodyPr>
                              </wps:wsp>
                            </wpg:grpSp>
                          </wpg:grpSp>
                          <wpg:grpSp>
                            <wpg:cNvPr id="117" name="组合 117"/>
                            <wpg:cNvGrpSpPr/>
                            <wpg:grpSpPr>
                              <a:xfrm>
                                <a:off x="415126" y="1537089"/>
                                <a:ext cx="5704439" cy="538543"/>
                                <a:chOff x="0" y="0"/>
                                <a:chExt cx="5704439" cy="538543"/>
                              </a:xfrm>
                            </wpg:grpSpPr>
                            <wpg:grpSp>
                              <wpg:cNvPr id="115" name="组合 115"/>
                              <wpg:cNvGrpSpPr/>
                              <wpg:grpSpPr>
                                <a:xfrm>
                                  <a:off x="0" y="0"/>
                                  <a:ext cx="2686685" cy="538543"/>
                                  <a:chOff x="0" y="0"/>
                                  <a:chExt cx="2686685" cy="538543"/>
                                </a:xfrm>
                              </wpg:grpSpPr>
                              <wps:wsp>
                                <wps:cNvPr id="78" name="文本框 78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751716" y="0"/>
                                    <a:ext cx="1009940" cy="28073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CC4F65" w:rsidRPr="00323B21" w:rsidRDefault="00CC4F65" w:rsidP="007E3099">
                                      <w:pPr>
                                        <w:pStyle w:val="af"/>
                                        <w:spacing w:line="240" w:lineRule="exact"/>
                                        <w:rPr>
                                          <w:rFonts w:ascii="Calibri" w:hAnsi="Calibri"/>
                                          <w:color w:val="FF0000"/>
                                          <w:sz w:val="16"/>
                                        </w:rPr>
                                      </w:pPr>
                                      <w:r>
                                        <w:rPr>
                                          <w:rFonts w:ascii="Calibri" w:hAnsi="Calibri" w:hint="eastAsia"/>
                                          <w:color w:val="FF0000"/>
                                          <w:sz w:val="16"/>
                                        </w:rPr>
                                        <w:t>三方</w:t>
                                      </w:r>
                                      <w:r w:rsidRPr="00323B21">
                                        <w:rPr>
                                          <w:rFonts w:ascii="Calibri" w:hAnsi="Calibri"/>
                                          <w:color w:val="FF0000"/>
                                          <w:sz w:val="16"/>
                                        </w:rPr>
                                        <w:t>节点</w:t>
                                      </w:r>
                                      <w:r w:rsidRPr="00323B21">
                                        <w:rPr>
                                          <w:rFonts w:ascii="Calibri" w:hAnsi="Calibri" w:hint="eastAsia"/>
                                          <w:color w:val="FF0000"/>
                                          <w:sz w:val="16"/>
                                        </w:rPr>
                                        <w:t>一级坐标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ctr" anchorCtr="0">
                                  <a:noAutofit/>
                                </wps:bodyPr>
                              </wps:wsp>
                              <wps:wsp>
                                <wps:cNvPr id="79" name="圆角矩形 79"/>
                                <wps:cNvSpPr/>
                                <wps:spPr>
                                  <a:xfrm>
                                    <a:off x="0" y="67318"/>
                                    <a:ext cx="2686685" cy="471225"/>
                                  </a:xfrm>
                                  <a:prstGeom prst="roundRect">
                                    <a:avLst/>
                                  </a:prstGeom>
                                  <a:noFill/>
                                  <a:ln>
                                    <a:solidFill>
                                      <a:srgbClr val="FF0000"/>
                                    </a:solidFill>
                                    <a:prstDash val="sysDot"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g:grpSp>
                              <wpg:cNvPr id="116" name="组合 116"/>
                              <wpg:cNvGrpSpPr/>
                              <wpg:grpSpPr>
                                <a:xfrm>
                                  <a:off x="2933934" y="22439"/>
                                  <a:ext cx="2770505" cy="516049"/>
                                  <a:chOff x="0" y="0"/>
                                  <a:chExt cx="2770505" cy="516049"/>
                                </a:xfrm>
                              </wpg:grpSpPr>
                              <wps:wsp>
                                <wps:cNvPr id="75" name="文本框 75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942449" y="0"/>
                                    <a:ext cx="1099524" cy="258052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CC4F65" w:rsidRPr="00323B21" w:rsidRDefault="00CC4F65" w:rsidP="007E3099">
                                      <w:pPr>
                                        <w:pStyle w:val="af"/>
                                        <w:spacing w:line="240" w:lineRule="exact"/>
                                        <w:rPr>
                                          <w:rFonts w:ascii="Calibri" w:hAnsi="Calibri"/>
                                          <w:color w:val="FF0000"/>
                                          <w:sz w:val="16"/>
                                        </w:rPr>
                                      </w:pPr>
                                      <w:r>
                                        <w:rPr>
                                          <w:rFonts w:ascii="Calibri" w:hAnsi="Calibri" w:hint="eastAsia"/>
                                          <w:color w:val="FF0000"/>
                                          <w:sz w:val="16"/>
                                        </w:rPr>
                                        <w:t>三方</w:t>
                                      </w:r>
                                      <w:r w:rsidRPr="00323B21">
                                        <w:rPr>
                                          <w:rFonts w:ascii="Calibri" w:hAnsi="Calibri"/>
                                          <w:color w:val="FF0000"/>
                                          <w:sz w:val="16"/>
                                        </w:rPr>
                                        <w:t>节点</w:t>
                                      </w:r>
                                      <w:r>
                                        <w:rPr>
                                          <w:rFonts w:ascii="Calibri" w:hAnsi="Calibri" w:hint="eastAsia"/>
                                          <w:color w:val="FF0000"/>
                                          <w:sz w:val="16"/>
                                        </w:rPr>
                                        <w:t>二</w:t>
                                      </w:r>
                                      <w:r w:rsidRPr="00323B21">
                                        <w:rPr>
                                          <w:rFonts w:ascii="Calibri" w:hAnsi="Calibri" w:hint="eastAsia"/>
                                          <w:color w:val="FF0000"/>
                                          <w:sz w:val="16"/>
                                        </w:rPr>
                                        <w:t>级坐标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ctr" anchorCtr="0">
                                  <a:noAutofit/>
                                </wps:bodyPr>
                              </wps:wsp>
                              <wps:wsp>
                                <wps:cNvPr id="76" name="圆角矩形 76"/>
                                <wps:cNvSpPr/>
                                <wps:spPr>
                                  <a:xfrm>
                                    <a:off x="0" y="56099"/>
                                    <a:ext cx="2770505" cy="459950"/>
                                  </a:xfrm>
                                  <a:prstGeom prst="roundRect">
                                    <a:avLst/>
                                  </a:prstGeom>
                                  <a:noFill/>
                                  <a:ln>
                                    <a:solidFill>
                                      <a:srgbClr val="FF0000"/>
                                    </a:solidFill>
                                    <a:prstDash val="sysDot"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106" name="文本框 10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52692" y="258052"/>
                                  <a:ext cx="3949065" cy="25781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bg1">
                                    <a:lumMod val="85000"/>
                                  </a:schemeClr>
                                </a:solidFill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C4F65" w:rsidRPr="00E572C6" w:rsidRDefault="00CC4F65" w:rsidP="00751BE8">
                                    <w:pPr>
                                      <w:pStyle w:val="af"/>
                                      <w:spacing w:line="240" w:lineRule="exact"/>
                                      <w:rPr>
                                        <w:rFonts w:ascii="Calibri" w:hAnsi="Calibri"/>
                                        <w:color w:val="00B050"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rFonts w:ascii="Calibri" w:hAnsi="Calibri" w:hint="eastAsia"/>
                                        <w:color w:val="00B050"/>
                                        <w:sz w:val="16"/>
                                      </w:rPr>
                                      <w:t>由于三方使能</w:t>
                                    </w:r>
                                    <w:r>
                                      <w:rPr>
                                        <w:rFonts w:ascii="Calibri" w:hAnsi="Calibri"/>
                                        <w:color w:val="00B050"/>
                                        <w:sz w:val="16"/>
                                      </w:rPr>
                                      <w:t>关闭，</w:t>
                                    </w:r>
                                    <w:r>
                                      <w:rPr>
                                        <w:rFonts w:ascii="Calibri" w:hAnsi="Calibri" w:hint="eastAsia"/>
                                        <w:color w:val="00B050"/>
                                        <w:sz w:val="16"/>
                                      </w:rPr>
                                      <w:t>因此</w:t>
                                    </w:r>
                                    <w:r>
                                      <w:rPr>
                                        <w:rFonts w:ascii="Calibri" w:hAnsi="Calibri"/>
                                        <w:color w:val="00B050"/>
                                        <w:sz w:val="16"/>
                                      </w:rPr>
                                      <w:t>所有与三方节点相关的设置都无效，为节约篇幅，不显示</w:t>
                                    </w:r>
                                    <w:r>
                                      <w:rPr>
                                        <w:rFonts w:ascii="Calibri" w:hAnsi="Calibri" w:hint="eastAsia"/>
                                        <w:color w:val="00B050"/>
                                        <w:sz w:val="16"/>
                                      </w:rPr>
                                      <w:t>！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ctr" anchorCtr="0">
                                <a:noAutofit/>
                              </wps:bodyPr>
                            </wps:wsp>
                          </wpg:grpSp>
                        </wpg:grpSp>
                      </wpg:grpSp>
                      <wpg:grpSp>
                        <wpg:cNvPr id="112" name="组合 112"/>
                        <wpg:cNvGrpSpPr/>
                        <wpg:grpSpPr>
                          <a:xfrm>
                            <a:off x="370248" y="0"/>
                            <a:ext cx="5833745" cy="1637554"/>
                            <a:chOff x="0" y="0"/>
                            <a:chExt cx="5833745" cy="1637554"/>
                          </a:xfrm>
                        </wpg:grpSpPr>
                        <wpg:grpSp>
                          <wpg:cNvPr id="111" name="组合 111"/>
                          <wpg:cNvGrpSpPr/>
                          <wpg:grpSpPr>
                            <a:xfrm>
                              <a:off x="0" y="0"/>
                              <a:ext cx="5833745" cy="1637554"/>
                              <a:chOff x="0" y="0"/>
                              <a:chExt cx="5833745" cy="1637554"/>
                            </a:xfrm>
                          </wpg:grpSpPr>
                          <wps:wsp>
                            <wps:cNvPr id="36" name="文本框 3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833745" cy="163755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//cfg0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third_req              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1'b0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三方使能关闭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</w:t>
                                  </w:r>
                                  <w:r w:rsidRPr="00136AB4">
                                    <w:rPr>
                                      <w:rFonts w:ascii="Calibri" w:hAnsi="Calibri"/>
                                      <w:color w:val="00B0F0"/>
                                      <w:sz w:val="16"/>
                                    </w:rPr>
                                    <w:t xml:space="preserve"> stream                 1'b0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Broadcast               1'b0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广播使能关闭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Row_Column            1'b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1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一级矩阵行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优先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Read_Write             1'b0       //</w:t>
                                  </w:r>
                                  <w:r w:rsidRPr="00341498"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读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</w:t>
                                  </w:r>
                                  <w:r w:rsidRPr="00936DDF">
                                    <w:rPr>
                                      <w:rFonts w:ascii="Calibri" w:hAnsi="Calibri"/>
                                      <w:color w:val="00B0F0"/>
                                      <w:sz w:val="16"/>
                                    </w:rPr>
                                    <w:t>D2D_FLAG              1'b0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ch_cluster_num          3'd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2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配置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簇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：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3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套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</w:t>
                                  </w:r>
                                  <w:r w:rsidRPr="00921189">
                                    <w:rPr>
                                      <w:rFonts w:ascii="Calibri" w:hAnsi="Calibri"/>
                                      <w:color w:val="00B0F0"/>
                                      <w:sz w:val="16"/>
                                    </w:rPr>
                                    <w:t>Vr_id                   9'd0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ddr_channel_id           5'd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0     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//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0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号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地址通道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g:grpSp>
                            <wpg:cNvPr id="110" name="组合 110"/>
                            <wpg:cNvGrpSpPr/>
                            <wpg:grpSpPr>
                              <a:xfrm>
                                <a:off x="106586" y="1144402"/>
                                <a:ext cx="2774635" cy="447805"/>
                                <a:chOff x="0" y="0"/>
                                <a:chExt cx="2774635" cy="447805"/>
                              </a:xfrm>
                            </wpg:grpSpPr>
                            <wps:wsp>
                              <wps:cNvPr id="47" name="圆角矩形 47"/>
                              <wps:cNvSpPr/>
                              <wps:spPr>
                                <a:xfrm>
                                  <a:off x="0" y="0"/>
                                  <a:ext cx="2757805" cy="140667"/>
                                </a:xfrm>
                                <a:prstGeom prst="roundRect">
                                  <a:avLst/>
                                </a:prstGeom>
                                <a:noFill/>
                                <a:ln>
                                  <a:solidFill>
                                    <a:srgbClr val="FF0000"/>
                                  </a:solidFill>
                                  <a:prstDash val="sysDot"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2" name="圆角矩形 52"/>
                              <wps:cNvSpPr/>
                              <wps:spPr>
                                <a:xfrm>
                                  <a:off x="16830" y="297320"/>
                                  <a:ext cx="2757805" cy="150485"/>
                                </a:xfrm>
                                <a:prstGeom prst="roundRect">
                                  <a:avLst/>
                                </a:prstGeom>
                                <a:noFill/>
                                <a:ln>
                                  <a:solidFill>
                                    <a:srgbClr val="FF0000"/>
                                  </a:solidFill>
                                  <a:prstDash val="sysDot"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107" name="文本框 10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63936" y="224392"/>
                              <a:ext cx="2455545" cy="1194435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85000"/>
                              </a:schemeClr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C4F65" w:rsidRPr="004A22AA" w:rsidRDefault="00CC4F65" w:rsidP="00354F85">
                                <w:pPr>
                                  <w:pStyle w:val="af"/>
                                  <w:spacing w:line="240" w:lineRule="exact"/>
                                  <w:jc w:val="center"/>
                                  <w:rPr>
                                    <w:rFonts w:ascii="Calibri" w:hAnsi="Calibri"/>
                                    <w:color w:val="00B050"/>
                                    <w:sz w:val="20"/>
                                  </w:rPr>
                                </w:pP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20"/>
                                  </w:rPr>
                                  <w:t>要点</w:t>
                                </w:r>
                                <w:r w:rsidRPr="004A22AA">
                                  <w:rPr>
                                    <w:rFonts w:ascii="Calibri" w:hAnsi="Calibri"/>
                                    <w:color w:val="00B050"/>
                                    <w:sz w:val="20"/>
                                  </w:rPr>
                                  <w:t>说明</w:t>
                                </w:r>
                              </w:p>
                              <w:p w:rsidR="00CC4F65" w:rsidRPr="004A22AA" w:rsidRDefault="00CC4F65" w:rsidP="00354F85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</w:pPr>
                                <w:r w:rsidRPr="004A22AA"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 xml:space="preserve">- - - - - - - - - - - - - - - - - - - - - - - - - - - - - - - - - - - </w:t>
                                </w:r>
                              </w:p>
                              <w:p w:rsidR="00CC4F65" w:rsidRPr="004A22AA" w:rsidRDefault="00CC4F65" w:rsidP="00F654E1">
                                <w:pPr>
                                  <w:pStyle w:val="af"/>
                                  <w:spacing w:line="240" w:lineRule="exact"/>
                                  <w:jc w:val="left"/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</w:pP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普通</w:t>
                                </w:r>
                                <w:r w:rsidRPr="004A22AA"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>读模式</w:t>
                                </w: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、</w:t>
                                </w:r>
                                <w:r w:rsidRPr="004A22AA"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>行优先、无循环</w:t>
                                </w:r>
                              </w:p>
                              <w:p w:rsidR="00CC4F65" w:rsidRPr="004A22AA" w:rsidRDefault="00CC4F65" w:rsidP="00F654E1">
                                <w:pPr>
                                  <w:pStyle w:val="af"/>
                                  <w:spacing w:line="240" w:lineRule="exact"/>
                                  <w:jc w:val="left"/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</w:pP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0</w:t>
                                </w: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号</w:t>
                                </w:r>
                                <w:r w:rsidRPr="004A22AA"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>地址通道</w:t>
                                </w: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、</w:t>
                                </w: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3</w:t>
                                </w: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套</w:t>
                                </w:r>
                                <w:r w:rsidRPr="004A22AA"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>配置簇</w:t>
                                </w:r>
                              </w:p>
                              <w:p w:rsidR="00CC4F65" w:rsidRPr="004A22AA" w:rsidRDefault="00CC4F65" w:rsidP="00F654E1">
                                <w:pPr>
                                  <w:pStyle w:val="af"/>
                                  <w:spacing w:line="240" w:lineRule="exact"/>
                                  <w:jc w:val="left"/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</w:pPr>
                                <w:r w:rsidRPr="004A22AA"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>入口地址</w:t>
                                </w: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1M</w:t>
                                </w: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、</w:t>
                                </w:r>
                              </w:p>
                              <w:p w:rsidR="00CC4F65" w:rsidRPr="004A22AA" w:rsidRDefault="00CC4F65" w:rsidP="00F654E1">
                                <w:pPr>
                                  <w:pStyle w:val="af"/>
                                  <w:spacing w:line="240" w:lineRule="exact"/>
                                  <w:jc w:val="left"/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</w:pPr>
                                <w:r w:rsidRPr="004A22AA"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>一级矩阵</w:t>
                                </w: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3</w:t>
                                </w: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行</w:t>
                                </w: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4</w:t>
                                </w: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列</w:t>
                                </w:r>
                                <w:r w:rsidRPr="004A22AA"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>、二级矩阵</w:t>
                                </w: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10</w:t>
                                </w: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行</w:t>
                                </w: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1K</w:t>
                                </w: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列</w:t>
                                </w:r>
                              </w:p>
                              <w:p w:rsidR="00CC4F65" w:rsidRPr="004A22AA" w:rsidRDefault="00CC4F65" w:rsidP="00F654E1">
                                <w:pPr>
                                  <w:pStyle w:val="af"/>
                                  <w:spacing w:line="240" w:lineRule="exact"/>
                                  <w:jc w:val="left"/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</w:pPr>
                                <w:r w:rsidRPr="004A22AA"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 xml:space="preserve">- - - - - - - - - - - - - - - - - - - - - - - - - - - - - - - - - - - 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>
                            <a:noAutofit/>
                          </wps:bodyPr>
                        </wps:wsp>
                      </wpg:grpSp>
                      <wpg:grpSp>
                        <wpg:cNvPr id="124" name="组合 124"/>
                        <wpg:cNvGrpSpPr/>
                        <wpg:grpSpPr>
                          <a:xfrm>
                            <a:off x="0" y="3921262"/>
                            <a:ext cx="6228150" cy="1772180"/>
                            <a:chOff x="0" y="0"/>
                            <a:chExt cx="6228150" cy="1772180"/>
                          </a:xfrm>
                        </wpg:grpSpPr>
                        <wpg:grpSp>
                          <wpg:cNvPr id="123" name="组合 123"/>
                          <wpg:cNvGrpSpPr/>
                          <wpg:grpSpPr>
                            <a:xfrm>
                              <a:off x="359028" y="0"/>
                              <a:ext cx="5869122" cy="1772180"/>
                              <a:chOff x="0" y="0"/>
                              <a:chExt cx="5869122" cy="1772180"/>
                            </a:xfrm>
                          </wpg:grpSpPr>
                          <wps:wsp>
                            <wps:cNvPr id="80" name="文本框 8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5610"/>
                                <a:ext cx="2879090" cy="17665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//cfg5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ch_start_addr     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30'd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1048576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起始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地址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：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1M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//cfg6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ch_column_num_1st    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14'd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3 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一级矩阵列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数：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4</w:t>
                                  </w:r>
                                </w:p>
                                <w:p w:rsidR="00CC4F65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ch_row_num_1st        16'd2 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一级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矩阵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行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数：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3</w:t>
                                  </w:r>
                                </w:p>
                                <w:p w:rsidR="00CC4F65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//cfg7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ch_column_num_2nd    14'd127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二级矩阵列数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：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1K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ch_row_num_2nd       16'd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9 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二级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矩阵行数：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1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s:wsp>
                            <wps:cNvPr id="81" name="文本框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990032" y="0"/>
                                <a:ext cx="2879090" cy="17716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//cfg10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circu_times          30'd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0  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无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循环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//cfg11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col_addr_burst       30'd1024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  //1K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//cfg12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row_addr_burst       30'd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40960     //10K * 4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//cfg13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2nd_addr_burst       30'd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4096      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//1K * 4</w:t>
                                  </w:r>
                                </w:p>
                                <w:p w:rsidR="00CC4F65" w:rsidRPr="00341498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//cfg14</w:t>
                                  </w:r>
                                </w:p>
                                <w:p w:rsidR="00CC4F65" w:rsidRPr="00CB4307" w:rsidRDefault="00CC4F65" w:rsidP="007E3099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a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ccess_length        30'd10240      //10K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  <wpg:grpSp>
                          <wpg:cNvPr id="121" name="组合 121"/>
                          <wpg:cNvGrpSpPr/>
                          <wpg:grpSpPr>
                            <a:xfrm>
                              <a:off x="0" y="22439"/>
                              <a:ext cx="6169660" cy="1727824"/>
                              <a:chOff x="0" y="0"/>
                              <a:chExt cx="6169660" cy="1727824"/>
                            </a:xfrm>
                          </wpg:grpSpPr>
                          <wpg:grpSp>
                            <wpg:cNvPr id="119" name="组合 119"/>
                            <wpg:cNvGrpSpPr/>
                            <wpg:grpSpPr>
                              <a:xfrm>
                                <a:off x="0" y="0"/>
                                <a:ext cx="6169660" cy="1727824"/>
                                <a:chOff x="0" y="0"/>
                                <a:chExt cx="6169660" cy="1727824"/>
                              </a:xfrm>
                            </wpg:grpSpPr>
                            <wps:wsp>
                              <wps:cNvPr id="73" name="文本框 7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6098" y="78538"/>
                                  <a:ext cx="274320" cy="139319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C4F65" w:rsidRPr="00323B21" w:rsidRDefault="00CC4F65" w:rsidP="007E3099">
                                    <w:pPr>
                                      <w:pStyle w:val="af"/>
                                      <w:spacing w:line="240" w:lineRule="exact"/>
                                      <w:rPr>
                                        <w:rFonts w:ascii="Calibri" w:hAnsi="Calibri"/>
                                        <w:color w:val="FF0000"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rFonts w:ascii="Calibri" w:hAnsi="Calibri" w:hint="eastAsia"/>
                                        <w:color w:val="FF0000"/>
                                        <w:sz w:val="16"/>
                                      </w:rPr>
                                      <w:t>二维</w:t>
                                    </w:r>
                                    <w:r>
                                      <w:rPr>
                                        <w:rFonts w:ascii="Calibri" w:hAnsi="Calibri"/>
                                        <w:color w:val="FF0000"/>
                                        <w:sz w:val="16"/>
                                      </w:rPr>
                                      <w:t>矩阵</w:t>
                                    </w:r>
                                    <w:r>
                                      <w:rPr>
                                        <w:rFonts w:ascii="Calibri" w:hAnsi="Calibri" w:hint="eastAsia"/>
                                        <w:color w:val="FF0000"/>
                                        <w:sz w:val="16"/>
                                      </w:rPr>
                                      <w:t>尺寸</w:t>
                                    </w:r>
                                    <w:r>
                                      <w:rPr>
                                        <w:rFonts w:ascii="Calibri" w:hAnsi="Calibri"/>
                                        <w:color w:val="FF0000"/>
                                        <w:sz w:val="16"/>
                                      </w:rPr>
                                      <w:t>规格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ctr" anchorCtr="0">
                                <a:noAutofit/>
                              </wps:bodyPr>
                            </wps:wsp>
                            <wps:wsp>
                              <wps:cNvPr id="99" name="圆角矩形 99"/>
                              <wps:cNvSpPr/>
                              <wps:spPr>
                                <a:xfrm>
                                  <a:off x="0" y="0"/>
                                  <a:ext cx="6169660" cy="1727824"/>
                                </a:xfrm>
                                <a:prstGeom prst="roundRect">
                                  <a:avLst/>
                                </a:prstGeom>
                                <a:noFill/>
                                <a:ln>
                                  <a:solidFill>
                                    <a:srgbClr val="FF0000"/>
                                  </a:solidFill>
                                  <a:prstDash val="sysDot"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120" name="组合 120"/>
                            <wpg:cNvGrpSpPr/>
                            <wpg:grpSpPr>
                              <a:xfrm>
                                <a:off x="1043426" y="819033"/>
                                <a:ext cx="1430502" cy="886110"/>
                                <a:chOff x="0" y="0"/>
                                <a:chExt cx="1430502" cy="886110"/>
                              </a:xfrm>
                            </wpg:grpSpPr>
                            <wps:wsp>
                              <wps:cNvPr id="108" name="文本框 10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1419283" cy="25781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bg1">
                                    <a:lumMod val="85000"/>
                                  </a:schemeClr>
                                </a:solidFill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C4F65" w:rsidRPr="00E572C6" w:rsidRDefault="00CC4F65" w:rsidP="00A5322A">
                                    <w:pPr>
                                      <w:pStyle w:val="af"/>
                                      <w:spacing w:line="240" w:lineRule="exact"/>
                                      <w:rPr>
                                        <w:rFonts w:ascii="Calibri" w:hAnsi="Calibri"/>
                                        <w:color w:val="00B050"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rFonts w:ascii="Calibri" w:hAnsi="Calibri" w:hint="eastAsia"/>
                                        <w:color w:val="00B050"/>
                                        <w:sz w:val="16"/>
                                      </w:rPr>
                                      <w:t>一级矩阵总</w:t>
                                    </w:r>
                                    <w:r>
                                      <w:rPr>
                                        <w:rFonts w:ascii="Calibri" w:hAnsi="Calibri"/>
                                        <w:color w:val="00B050"/>
                                        <w:sz w:val="16"/>
                                      </w:rPr>
                                      <w:t>块数</w:t>
                                    </w:r>
                                    <w:r>
                                      <w:rPr>
                                        <w:rFonts w:ascii="Calibri" w:hAnsi="Calibri" w:hint="eastAsia"/>
                                        <w:color w:val="00B050"/>
                                        <w:sz w:val="16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="Calibri" w:hAnsi="Calibri"/>
                                        <w:color w:val="00B050"/>
                                        <w:sz w:val="16"/>
                                      </w:rPr>
                                      <w:t>= 4 * 3 = 12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ctr" anchorCtr="0">
                                <a:noAutofit/>
                              </wps:bodyPr>
                            </wps:wsp>
                            <wps:wsp>
                              <wps:cNvPr id="109" name="文本框 10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1219" y="628300"/>
                                  <a:ext cx="1419283" cy="25781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bg1">
                                    <a:lumMod val="85000"/>
                                  </a:schemeClr>
                                </a:solidFill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C4F65" w:rsidRPr="00E572C6" w:rsidRDefault="00CC4F65" w:rsidP="008A0C3D">
                                    <w:pPr>
                                      <w:pStyle w:val="af"/>
                                      <w:spacing w:line="240" w:lineRule="exact"/>
                                      <w:rPr>
                                        <w:rFonts w:ascii="Calibri" w:hAnsi="Calibri"/>
                                        <w:color w:val="00B050"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rFonts w:ascii="Calibri" w:hAnsi="Calibri" w:hint="eastAsia"/>
                                        <w:color w:val="00B050"/>
                                        <w:sz w:val="16"/>
                                      </w:rPr>
                                      <w:t>一级矩阵</w:t>
                                    </w:r>
                                    <w:r>
                                      <w:rPr>
                                        <w:rFonts w:ascii="Calibri" w:hAnsi="Calibri"/>
                                        <w:color w:val="00B050"/>
                                        <w:sz w:val="16"/>
                                      </w:rPr>
                                      <w:t>大小：</w:t>
                                    </w:r>
                                    <w:r>
                                      <w:rPr>
                                        <w:rFonts w:ascii="Calibri" w:hAnsi="Calibri" w:hint="eastAsia"/>
                                        <w:color w:val="00B050"/>
                                        <w:sz w:val="16"/>
                                      </w:rPr>
                                      <w:t xml:space="preserve">1K * </w:t>
                                    </w:r>
                                    <w:r>
                                      <w:rPr>
                                        <w:rFonts w:ascii="Calibri" w:hAnsi="Calibri"/>
                                        <w:color w:val="00B050"/>
                                        <w:sz w:val="16"/>
                                      </w:rPr>
                                      <w:t>10</w:t>
                                    </w:r>
                                    <w:r>
                                      <w:rPr>
                                        <w:rFonts w:ascii="Calibri" w:hAnsi="Calibri" w:hint="eastAsia"/>
                                        <w:color w:val="00B050"/>
                                        <w:sz w:val="16"/>
                                      </w:rPr>
                                      <w:t xml:space="preserve"> = </w:t>
                                    </w:r>
                                    <w:r>
                                      <w:rPr>
                                        <w:rFonts w:ascii="Calibri" w:hAnsi="Calibri"/>
                                        <w:color w:val="00B050"/>
                                        <w:sz w:val="16"/>
                                      </w:rPr>
                                      <w:t>10</w:t>
                                    </w:r>
                                    <w:r>
                                      <w:rPr>
                                        <w:rFonts w:ascii="Calibri" w:hAnsi="Calibri" w:hint="eastAsia"/>
                                        <w:color w:val="00B050"/>
                                        <w:sz w:val="16"/>
                                      </w:rPr>
                                      <w:t>K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ctr" anchorCtr="0">
                                <a:noAutofit/>
                              </wps:bodyPr>
                            </wps:wsp>
                          </wpg:grpSp>
                        </wpg:grp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5679D1D2" id="组合 126" o:spid="_x0000_s1066" style="position:absolute;left:0;text-align:left;margin-left:-48.45pt;margin-top:18.7pt;width:517.2pt;height:448.3pt;z-index:251668480" coordsize="65684,569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">
                <v:group id="组合 125" o:spid="_x0000_s1067" style="position:absolute;top:17222;width:65684;height:21145" coordsize="65684,211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">
                  <v:shape id="文本框 82" o:spid="_x0000_s1068" type="#_x0000_t202" style="position:absolute;left:3646;width:28791;height:211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">
                    <v:textbox>
                      <w:txbxContent>
                        <w:p w:rsidR="00CC4F65" w:rsidRPr="00341498" w:rsidRDefault="00CC4F65" w:rsidP="007E3099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>//cfg1</w:t>
                          </w:r>
                        </w:p>
                        <w:p w:rsidR="00CC4F65" w:rsidRPr="00341498" w:rsidRDefault="00CC4F65" w:rsidP="007E3099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 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ch_data_pos0_1st        8'h21     </w:t>
                          </w:r>
                          <w:r w:rsidRPr="00341498">
                            <w:rPr>
                              <w:rFonts w:ascii="Calibri" w:hAnsi="Calibri" w:hint="eastAsia"/>
                              <w:sz w:val="16"/>
                            </w:rPr>
                            <w:t>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坐标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(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Y,X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)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=(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2,1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)</w:t>
                          </w:r>
                        </w:p>
                        <w:p w:rsidR="00CC4F65" w:rsidRPr="00341498" w:rsidRDefault="00CC4F65" w:rsidP="007E3099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ch_data_pos1_1st        8'h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33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    </w:t>
                          </w:r>
                          <w:r w:rsidRPr="00341498">
                            <w:rPr>
                              <w:rFonts w:ascii="Calibri" w:hAnsi="Calibri" w:hint="eastAsia"/>
                              <w:sz w:val="16"/>
                            </w:rPr>
                            <w:t>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坐标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(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Y,X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)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=(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3,3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)</w:t>
                          </w:r>
                        </w:p>
                        <w:p w:rsidR="00CC4F65" w:rsidRPr="00341498" w:rsidRDefault="00CC4F65" w:rsidP="007E3099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ch_data_pos2_1st        8'h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45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    </w:t>
                          </w:r>
                          <w:r w:rsidRPr="00341498">
                            <w:rPr>
                              <w:rFonts w:ascii="Calibri" w:hAnsi="Calibri" w:hint="eastAsia"/>
                              <w:sz w:val="16"/>
                            </w:rPr>
                            <w:t>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坐标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(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Y,X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)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=(4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,5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)</w:t>
                          </w:r>
                        </w:p>
                        <w:p w:rsidR="00CC4F65" w:rsidRPr="00341498" w:rsidRDefault="00CC4F65" w:rsidP="007E3099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ch_data_pos3_1st        8'h0</w:t>
                          </w:r>
                        </w:p>
                        <w:p w:rsidR="00CC4F65" w:rsidRPr="00341498" w:rsidRDefault="00CC4F65" w:rsidP="007E3099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>//cfg2</w:t>
                          </w:r>
                        </w:p>
                        <w:p w:rsidR="00CC4F65" w:rsidRPr="00341498" w:rsidRDefault="00CC4F65" w:rsidP="007E3099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ch_data_pos4_1st        8'h0</w:t>
                          </w:r>
                        </w:p>
                        <w:p w:rsidR="00CC4F65" w:rsidRPr="00341498" w:rsidRDefault="00CC4F65" w:rsidP="007E3099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ch_data_pos5_1st        8'h0</w:t>
                          </w:r>
                        </w:p>
                        <w:p w:rsidR="00CC4F65" w:rsidRPr="00341498" w:rsidRDefault="00CC4F65" w:rsidP="007E3099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ch_data_pos6_1st        8'h0</w:t>
                          </w:r>
                        </w:p>
                        <w:p w:rsidR="00CC4F65" w:rsidRPr="00341498" w:rsidRDefault="00CC4F65" w:rsidP="007E3099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ch_data_pos7_1st        8'h0</w:t>
                          </w:r>
                        </w:p>
                        <w:p w:rsidR="00CC4F65" w:rsidRDefault="00CC4F65" w:rsidP="007E3099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>//cfg3</w:t>
                          </w:r>
                        </w:p>
                        <w:p w:rsidR="00CC4F65" w:rsidRPr="00341498" w:rsidRDefault="00CC4F65" w:rsidP="007E3099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//cfg4</w:t>
                          </w:r>
                        </w:p>
                      </w:txbxContent>
                    </v:textbox>
                  </v:shape>
                  <v:group id="组合 118" o:spid="_x0000_s1069" style="position:absolute;top:56;width:65684;height:21088" coordsize="65685,210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awCH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U6GVZ2QCnf8CAAD//wMAUEsBAi0AFAAGAAgAAAAhANvh9svuAAAAhQEAABMAAAAAAAAA&#10;AAAAAAAAAAAAAFtDb250ZW50X1R5cGVzXS54bWxQSwECLQAUAAYACAAAACEAWvQsW78AAAAVAQAA&#10;CwAAAAAAAAAAAAAAAAAfAQAAX3JlbHMvLnJlbHNQSwECLQAUAAYACAAAACEAMGsAh8YAAADcAAAA&#10;DwAAAAAAAAAAAAAAAAAHAgAAZHJzL2Rvd25yZXYueG1sUEsFBgAAAAADAAMAtwAAAPoCAAAAAA==&#10;">
                    <v:shape id="_x0000_s1070" type="#_x0000_t202" style="position:absolute;left:33378;width:28791;height:210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">
                      <v:textbox>
                        <w:txbxContent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8</w:t>
                            </w:r>
                          </w:p>
                          <w:p w:rsidR="00CC4F65" w:rsidRPr="00DB1C91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0_2nd        3'd0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二级坐标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0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1_2nd        3'd0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二级坐标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0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2_2nd        3'd0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二级坐标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0</w:t>
                            </w:r>
                          </w:p>
                          <w:p w:rsidR="00CC4F65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3_2nd        3'd0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4_2nd        3'd0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5_2nd        3'd0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6_2nd        3'd0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7_2nd        3'd0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9</w:t>
                            </w:r>
                          </w:p>
                        </w:txbxContent>
                      </v:textbox>
                    </v:shape>
                    <v:group id="组合 114" o:spid="_x0000_s1071" style="position:absolute;top:224;width:65685;height:15646" coordsize="65685,156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">
                      <v:group id="组合 67" o:spid="_x0000_s1072" style="position:absolute;top:168;width:32194;height:15360" coordsize="32194,153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ikT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">
                        <v:shape id="文本框 68" o:spid="_x0000_s1073" type="#_x0000_t202" style="position:absolute;left:560;top:168;width:2744;height:14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" stroked="f">
                          <v:textbox>
                            <w:txbxContent>
                              <w:p w:rsidR="00CC4F65" w:rsidRPr="00323B21" w:rsidRDefault="00CC4F65" w:rsidP="007E3099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</w:pPr>
                                <w:r w:rsidRPr="00323B21"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目的</w:t>
                                </w:r>
                                <w:r w:rsidRPr="00323B21"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  <w:t>节点</w:t>
                                </w:r>
                                <w:r w:rsidRPr="00323B21"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一级坐标</w:t>
                                </w:r>
                              </w:p>
                            </w:txbxContent>
                          </v:textbox>
                        </v:shape>
                        <v:roundrect id="圆角矩形 69" o:spid="_x0000_s1074" style="position:absolute;width:32194;height:1536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" filled="f" strokecolor="red" strokeweight="1pt">
                          <v:stroke dashstyle="1 1" joinstyle="miter"/>
                        </v:roundrect>
                      </v:group>
                      <v:group id="组合 70" o:spid="_x0000_s1075" style="position:absolute;left:33490;width:32195;height:15646" coordsize="32194,156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      <v:shape id="文本框 71" o:spid="_x0000_s1076" type="#_x0000_t202" style="position:absolute;left:29002;top:841;width:2743;height:14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" stroked="f">
                          <v:textbox>
                            <w:txbxContent>
                              <w:p w:rsidR="00CC4F65" w:rsidRPr="00323B21" w:rsidRDefault="00CC4F65" w:rsidP="007E3099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</w:pPr>
                                <w:r w:rsidRPr="00323B21"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目的</w:t>
                                </w:r>
                                <w:r w:rsidRPr="00323B21"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  <w:t>节点</w:t>
                                </w:r>
                                <w:r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二</w:t>
                                </w:r>
                                <w:r w:rsidRPr="00323B21"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级坐标</w:t>
                                </w:r>
                              </w:p>
                            </w:txbxContent>
                          </v:textbox>
                        </v:shape>
                        <v:roundrect id="圆角矩形 72" o:spid="_x0000_s1077" style="position:absolute;width:32194;height:15651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" filled="f" strokecolor="red" strokeweight="1pt">
                          <v:stroke dashstyle="1 1" joinstyle="miter"/>
                        </v:roundrect>
                      </v:group>
                      <v:group id="组合 113" o:spid="_x0000_s1078" style="position:absolute;left:4936;top:2019;width:56267;height:4544" coordsize="56266,45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z5L2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xvJ4JF8j5EwAA//8DAFBLAQItABQABgAIAAAAIQDb4fbL7gAAAIUBAAATAAAAAAAAAAAAAAAA&#10;AAAAAABbQ29udGVudF9UeXBlc10ueG1sUEsBAi0AFAAGAAgAAAAhAFr0LFu/AAAAFQEAAAsAAAAA&#10;AAAAAAAAAAAAHwEAAF9yZWxzLy5yZWxzUEsBAi0AFAAGAAgAAAAhAD7PkvbBAAAA3AAAAA8AAAAA&#10;AAAAAAAAAAAABwIAAGRycy9kb3ducmV2LnhtbFBLBQYAAAAAAwADALcAAAD1AgAAAAA=&#10;">
                        <v:roundrect id="圆角矩形 91" o:spid="_x0000_s1079" style="position:absolute;width:56266;height:454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" filled="f" strokecolor="#00b050" strokeweight="1pt">
                          <v:stroke dashstyle="1 1" joinstyle="miter"/>
                        </v:roundrect>
                        <v:shape id="文本框 104" o:spid="_x0000_s1080" type="#_x0000_t202" style="position:absolute;left:25131;top:1009;width:6059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" fillcolor="#d8d8d8 [2732]" stroked="f">
                          <v:textbox>
                            <w:txbxContent>
                              <w:p w:rsidR="00CC4F65" w:rsidRPr="00E572C6" w:rsidRDefault="00CC4F65" w:rsidP="00205FF9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color w:val="00B050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 w:hint="eastAsia"/>
                                    <w:color w:val="00B050"/>
                                    <w:sz w:val="16"/>
                                  </w:rPr>
                                  <w:t>有用</w:t>
                                </w:r>
                                <w:r>
                                  <w:rPr>
                                    <w:rFonts w:ascii="Calibri" w:hAnsi="Calibri"/>
                                    <w:color w:val="00B050"/>
                                    <w:sz w:val="16"/>
                                  </w:rPr>
                                  <w:t>信息</w:t>
                                </w:r>
                              </w:p>
                            </w:txbxContent>
                          </v:textbox>
                        </v:shape>
                      </v:group>
                    </v:group>
                    <v:group id="组合 117" o:spid="_x0000_s1081" style="position:absolute;left:4151;top:15370;width:57044;height:5386" coordsize="57044,53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">
                      <v:group id="组合 115" o:spid="_x0000_s1082" style="position:absolute;width:26866;height:5385" coordsize="26866,53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q8Z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JvJ4JF8j5EwAA//8DAFBLAQItABQABgAIAAAAIQDb4fbL7gAAAIUBAAATAAAAAAAAAAAAAAAA&#10;AAAAAABbQ29udGVudF9UeXBlc10ueG1sUEsBAi0AFAAGAAgAAAAhAFr0LFu/AAAAFQEAAAsAAAAA&#10;AAAAAAAAAAAAHwEAAF9yZWxzLy5yZWxzUEsBAi0AFAAGAAgAAAAhAN5qrxnBAAAA3AAAAA8AAAAA&#10;AAAAAAAAAAAABwIAAGRycy9kb3ducmV2LnhtbFBLBQYAAAAAAwADALcAAAD1AgAAAAA=&#10;">
                        <v:shape id="文本框 78" o:spid="_x0000_s1083" type="#_x0000_t202" style="position:absolute;left:7517;width:10099;height:280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" filled="f" stroked="f">
                          <v:textbox>
                            <w:txbxContent>
                              <w:p w:rsidR="00CC4F65" w:rsidRPr="00323B21" w:rsidRDefault="00CC4F65" w:rsidP="007E3099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三方</w:t>
                                </w:r>
                                <w:r w:rsidRPr="00323B21"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  <w:t>节点</w:t>
                                </w:r>
                                <w:r w:rsidRPr="00323B21"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一级坐标</w:t>
                                </w:r>
                              </w:p>
                            </w:txbxContent>
                          </v:textbox>
                        </v:shape>
                        <v:roundrect id="圆角矩形 79" o:spid="_x0000_s1084" style="position:absolute;top:673;width:26866;height:4712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" filled="f" strokecolor="red" strokeweight="1pt">
                          <v:stroke dashstyle="1 1" joinstyle="miter"/>
                        </v:roundrect>
                      </v:group>
                      <v:group id="组合 116" o:spid="_x0000_s1085" style="position:absolute;left:29339;top:224;width:27705;height:5160" coordsize="27705,51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">
                        <v:shape id="文本框 75" o:spid="_x0000_s1086" type="#_x0000_t202" style="position:absolute;left:9424;width:10995;height:25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" filled="f" stroked="f">
                          <v:textbox>
                            <w:txbxContent>
                              <w:p w:rsidR="00CC4F65" w:rsidRPr="00323B21" w:rsidRDefault="00CC4F65" w:rsidP="007E3099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三方</w:t>
                                </w:r>
                                <w:r w:rsidRPr="00323B21"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  <w:t>节点</w:t>
                                </w:r>
                                <w:r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二</w:t>
                                </w:r>
                                <w:r w:rsidRPr="00323B21"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级坐标</w:t>
                                </w:r>
                              </w:p>
                            </w:txbxContent>
                          </v:textbox>
                        </v:shape>
                        <v:roundrect id="圆角矩形 76" o:spid="_x0000_s1087" style="position:absolute;top:560;width:27705;height:4600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" filled="f" strokecolor="red" strokeweight="1pt">
                          <v:stroke dashstyle="1 1" joinstyle="miter"/>
                        </v:roundrect>
                      </v:group>
                      <v:shape id="文本框 106" o:spid="_x0000_s1088" type="#_x0000_t202" style="position:absolute;left:8526;top:2580;width:39491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" fillcolor="#d8d8d8 [2732]" stroked="f">
                        <v:textbox>
                          <w:txbxContent>
                            <w:p w:rsidR="00CC4F65" w:rsidRPr="00E572C6" w:rsidRDefault="00CC4F65" w:rsidP="00751BE8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color w:val="00B050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6"/>
                                </w:rPr>
                                <w:t>由于三方使能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6"/>
                                </w:rPr>
                                <w:t>关闭，</w:t>
                              </w: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6"/>
                                </w:rPr>
                                <w:t>因此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6"/>
                                </w:rPr>
                                <w:t>所有与三方节点相关的设置都无效，为节约篇幅，不显示</w:t>
                              </w: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6"/>
                                </w:rPr>
                                <w:t>！</w:t>
                              </w:r>
                            </w:p>
                          </w:txbxContent>
                        </v:textbox>
                      </v:shape>
                    </v:group>
                  </v:group>
                </v:group>
                <v:group id="组合 112" o:spid="_x0000_s1089" style="position:absolute;left:3702;width:58337;height:16375" coordsize="58337,16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zdt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8QZ+nwkXyOMPAAAA//8DAFBLAQItABQABgAIAAAAIQDb4fbL7gAAAIUBAAATAAAAAAAAAAAA&#10;AAAAAAAAAABbQ29udGVudF9UeXBlc10ueG1sUEsBAi0AFAAGAAgAAAAhAFr0LFu/AAAAFQEAAAsA&#10;AAAAAAAAAAAAAAAAHwEAAF9yZWxzLy5yZWxzUEsBAi0AFAAGAAgAAAAhAFGDN23EAAAA3AAAAA8A&#10;AAAAAAAAAAAAAAAABwIAAGRycy9kb3ducmV2LnhtbFBLBQYAAAAAAwADALcAAAD4AgAAAAA=&#10;">
                  <v:group id="组合 111" o:spid="_x0000_s1090" style="position:absolute;width:58337;height:16375" coordsize="58337,16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">
                    <v:shape id="文本框 36" o:spid="_x0000_s1091" type="#_x0000_t202" style="position:absolute;width:58337;height:163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">
                      <v:textbox>
                        <w:txbxContent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0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third_req             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1'b0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三方使能关闭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136AB4">
                              <w:rPr>
                                <w:rFonts w:ascii="Calibri" w:hAnsi="Calibri"/>
                                <w:color w:val="00B0F0"/>
                                <w:sz w:val="16"/>
                              </w:rPr>
                              <w:t xml:space="preserve"> stream                 1'b0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Broadcast               1'b0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广播使能关闭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Row_Column            1'b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1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一级矩阵行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优先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Read_Write             1'b0       //</w:t>
                            </w:r>
                            <w:r w:rsidRPr="00341498">
                              <w:rPr>
                                <w:rFonts w:ascii="Calibri" w:hAnsi="Calibri" w:hint="eastAsia"/>
                                <w:sz w:val="16"/>
                              </w:rPr>
                              <w:t>读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</w:t>
                            </w:r>
                            <w:r w:rsidRPr="00936DDF">
                              <w:rPr>
                                <w:rFonts w:ascii="Calibri" w:hAnsi="Calibri"/>
                                <w:color w:val="00B0F0"/>
                                <w:sz w:val="16"/>
                              </w:rPr>
                              <w:t>D2D_FLAG              1'b0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ch_cluster_num          3'd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2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配置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簇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：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3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套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921189">
                              <w:rPr>
                                <w:rFonts w:ascii="Calibri" w:hAnsi="Calibri"/>
                                <w:color w:val="00B0F0"/>
                                <w:sz w:val="16"/>
                              </w:rPr>
                              <w:t>Vr_id                   9'd0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ddr_channel_id           5'd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0     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//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0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号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地址通道</w:t>
                            </w:r>
                          </w:p>
                        </w:txbxContent>
                      </v:textbox>
                    </v:shape>
                    <v:group id="组合 110" o:spid="_x0000_s1092" style="position:absolute;left:1065;top:11444;width:27747;height:4478" coordsize="27746,44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HQyB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U8GXZ2QCnf8CAAD//wMAUEsBAi0AFAAGAAgAAAAhANvh9svuAAAAhQEAABMAAAAAAAAA&#10;AAAAAAAAAAAAAFtDb250ZW50X1R5cGVzXS54bWxQSwECLQAUAAYACAAAACEAWvQsW78AAAAVAQAA&#10;CwAAAAAAAAAAAAAAAAAfAQAAX3JlbHMvLnJlbHNQSwECLQAUAAYACAAAACEAzh0MgcYAAADcAAAA&#10;DwAAAAAAAAAAAAAAAAAHAgAAZHJzL2Rvd25yZXYueG1sUEsFBgAAAAADAAMAtwAAAPoCAAAAAA==&#10;">
                      <v:roundrect id="圆角矩形 47" o:spid="_x0000_s1093" style="position:absolute;width:27578;height:140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" filled="f" strokecolor="red" strokeweight="1pt">
                        <v:stroke dashstyle="1 1" joinstyle="miter"/>
                      </v:roundrect>
                      <v:roundrect id="圆角矩形 52" o:spid="_x0000_s1094" style="position:absolute;left:168;top:2973;width:27578;height:1505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" filled="f" strokecolor="red" strokeweight="1pt">
                        <v:stroke dashstyle="1 1" joinstyle="miter"/>
                      </v:roundrect>
                    </v:group>
                  </v:group>
                  <v:shape id="文本框 107" o:spid="_x0000_s1095" type="#_x0000_t202" style="position:absolute;left:31639;top:2243;width:24555;height:119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" fillcolor="#d8d8d8 [2732]" stroked="f">
                    <v:textbox>
                      <w:txbxContent>
                        <w:p w:rsidR="00CC4F65" w:rsidRPr="004A22AA" w:rsidRDefault="00CC4F65" w:rsidP="00354F85">
                          <w:pPr>
                            <w:pStyle w:val="af"/>
                            <w:spacing w:line="240" w:lineRule="exact"/>
                            <w:jc w:val="center"/>
                            <w:rPr>
                              <w:rFonts w:ascii="Calibri" w:hAnsi="Calibri"/>
                              <w:color w:val="00B050"/>
                              <w:sz w:val="20"/>
                            </w:rPr>
                          </w:pP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20"/>
                            </w:rPr>
                            <w:t>要点</w:t>
                          </w:r>
                          <w:r w:rsidRPr="004A22AA">
                            <w:rPr>
                              <w:rFonts w:ascii="Calibri" w:hAnsi="Calibri"/>
                              <w:color w:val="00B050"/>
                              <w:sz w:val="20"/>
                            </w:rPr>
                            <w:t>说明</w:t>
                          </w:r>
                        </w:p>
                        <w:p w:rsidR="00CC4F65" w:rsidRPr="004A22AA" w:rsidRDefault="00CC4F65" w:rsidP="00354F85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</w:pPr>
                          <w:r w:rsidRPr="004A22AA"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 xml:space="preserve">- - - - - - - - - - - - - - - - - - - - - - - - - - - - - - - - - - - </w:t>
                          </w:r>
                        </w:p>
                        <w:p w:rsidR="00CC4F65" w:rsidRPr="004A22AA" w:rsidRDefault="00CC4F65" w:rsidP="00F654E1">
                          <w:pPr>
                            <w:pStyle w:val="af"/>
                            <w:spacing w:line="240" w:lineRule="exact"/>
                            <w:jc w:val="left"/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</w:pP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普通</w:t>
                          </w:r>
                          <w:r w:rsidRPr="004A22AA"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>读模式</w:t>
                          </w: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、</w:t>
                          </w:r>
                          <w:r w:rsidRPr="004A22AA"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>行优先、无循环</w:t>
                          </w:r>
                        </w:p>
                        <w:p w:rsidR="00CC4F65" w:rsidRPr="004A22AA" w:rsidRDefault="00CC4F65" w:rsidP="00F654E1">
                          <w:pPr>
                            <w:pStyle w:val="af"/>
                            <w:spacing w:line="240" w:lineRule="exact"/>
                            <w:jc w:val="left"/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</w:pP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0</w:t>
                          </w: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号</w:t>
                          </w:r>
                          <w:r w:rsidRPr="004A22AA"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>地址通道</w:t>
                          </w: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、</w:t>
                          </w: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3</w:t>
                          </w: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套</w:t>
                          </w:r>
                          <w:r w:rsidRPr="004A22AA"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>配置簇</w:t>
                          </w:r>
                        </w:p>
                        <w:p w:rsidR="00CC4F65" w:rsidRPr="004A22AA" w:rsidRDefault="00CC4F65" w:rsidP="00F654E1">
                          <w:pPr>
                            <w:pStyle w:val="af"/>
                            <w:spacing w:line="240" w:lineRule="exact"/>
                            <w:jc w:val="left"/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</w:pPr>
                          <w:r w:rsidRPr="004A22AA"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>入口地址</w:t>
                          </w: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1M</w:t>
                          </w: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、</w:t>
                          </w:r>
                        </w:p>
                        <w:p w:rsidR="00CC4F65" w:rsidRPr="004A22AA" w:rsidRDefault="00CC4F65" w:rsidP="00F654E1">
                          <w:pPr>
                            <w:pStyle w:val="af"/>
                            <w:spacing w:line="240" w:lineRule="exact"/>
                            <w:jc w:val="left"/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</w:pPr>
                          <w:r w:rsidRPr="004A22AA"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>一级矩阵</w:t>
                          </w: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3</w:t>
                          </w: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行</w:t>
                          </w: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4</w:t>
                          </w: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列</w:t>
                          </w:r>
                          <w:r w:rsidRPr="004A22AA"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>、二级矩阵</w:t>
                          </w: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10</w:t>
                          </w: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行</w:t>
                          </w: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1K</w:t>
                          </w: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列</w:t>
                          </w:r>
                        </w:p>
                        <w:p w:rsidR="00CC4F65" w:rsidRPr="004A22AA" w:rsidRDefault="00CC4F65" w:rsidP="00F654E1">
                          <w:pPr>
                            <w:pStyle w:val="af"/>
                            <w:spacing w:line="240" w:lineRule="exact"/>
                            <w:jc w:val="left"/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</w:pPr>
                          <w:r w:rsidRPr="004A22AA"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 xml:space="preserve">- - - - - - - - - - - - - - - - - - - - - - - - - - - - - - - - - - - </w:t>
                          </w:r>
                        </w:p>
                      </w:txbxContent>
                    </v:textbox>
                  </v:shape>
                </v:group>
                <v:group id="组合 124" o:spid="_x0000_s1096" style="position:absolute;top:39212;width:62281;height:17722" coordsize="62281,177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">
                  <v:group id="组合 123" o:spid="_x0000_s1097" style="position:absolute;left:3590;width:58691;height:17721" coordsize="58691,177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">
                    <v:shape id="文本框 80" o:spid="_x0000_s1098" type="#_x0000_t202" style="position:absolute;top:56;width:28790;height:176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">
                      <v:textbox>
                        <w:txbxContent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5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ch_start_addr    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30'd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1048576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起始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地址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：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1M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6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ch_column_num_1st   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14'd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3 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一级矩阵列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数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4</w:t>
                            </w:r>
                          </w:p>
                          <w:p w:rsidR="00CC4F65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ch_row_num_1st        16'd2 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一级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矩阵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行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数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3</w:t>
                            </w:r>
                          </w:p>
                          <w:p w:rsidR="00CC4F65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7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ch_column_num_2nd    14'd127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二级矩阵列数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1K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ch_row_num_2nd       16'd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9 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二级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矩阵行数：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10</w:t>
                            </w:r>
                          </w:p>
                        </w:txbxContent>
                      </v:textbox>
                    </v:shape>
                    <v:shape id="_x0000_s1099" type="#_x0000_t202" style="position:absolute;left:29900;width:28791;height:177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">
                      <v:textbox>
                        <w:txbxContent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10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circu_times          30'd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0  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无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循环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11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col_addr_burst       30'd1024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  //1K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12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row_addr_burst       30'd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40960     //10K * 4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13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2nd_addr_burst       30'd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4096      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//1K * 4</w:t>
                            </w:r>
                          </w:p>
                          <w:p w:rsidR="00CC4F65" w:rsidRPr="00341498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14</w:t>
                            </w:r>
                          </w:p>
                          <w:p w:rsidR="00CC4F65" w:rsidRPr="00CB4307" w:rsidRDefault="00CC4F65" w:rsidP="007E3099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a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ccess_length        30'd10240      //10K</w:t>
                            </w:r>
                          </w:p>
                        </w:txbxContent>
                      </v:textbox>
                    </v:shape>
                  </v:group>
                  <v:group id="组合 121" o:spid="_x0000_s1100" style="position:absolute;top:224;width:61696;height:17278" coordsize="61696,17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WOn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mxh+nwkXyOMPAAAA//8DAFBLAQItABQABgAIAAAAIQDb4fbL7gAAAIUBAAATAAAAAAAAAAAA&#10;AAAAAAAAAABbQ29udGVudF9UeXBlc10ueG1sUEsBAi0AFAAGAAgAAAAhAFr0LFu/AAAAFQEAAAsA&#10;AAAAAAAAAAAAAAAAHwEAAF9yZWxzLy5yZWxzUEsBAi0AFAAGAAgAAAAhAG89Y6fEAAAA3AAAAA8A&#10;AAAAAAAAAAAAAAAABwIAAGRycy9kb3ducmV2LnhtbFBLBQYAAAAAAwADALcAAAD4AgAAAAA=&#10;">
                    <v:group id="组合 119" o:spid="_x0000_s1101" style="position:absolute;width:61696;height:17278" coordsize="61696,17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">
                      <v:shape id="文本框 73" o:spid="_x0000_s1102" type="#_x0000_t202" style="position:absolute;left:560;top:785;width:2744;height:139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" filled="f" stroked="f">
                        <v:textbox>
                          <w:txbxContent>
                            <w:p w:rsidR="00CC4F65" w:rsidRPr="00323B21" w:rsidRDefault="00CC4F65" w:rsidP="007E3099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color w:val="FF0000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二维</w:t>
                              </w:r>
                              <w:r>
                                <w:rPr>
                                  <w:rFonts w:ascii="Calibri" w:hAnsi="Calibri"/>
                                  <w:color w:val="FF0000"/>
                                  <w:sz w:val="16"/>
                                </w:rPr>
                                <w:t>矩阵</w:t>
                              </w:r>
                              <w:r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尺寸</w:t>
                              </w:r>
                              <w:r>
                                <w:rPr>
                                  <w:rFonts w:ascii="Calibri" w:hAnsi="Calibri"/>
                                  <w:color w:val="FF0000"/>
                                  <w:sz w:val="16"/>
                                </w:rPr>
                                <w:t>规格</w:t>
                              </w:r>
                            </w:p>
                          </w:txbxContent>
                        </v:textbox>
                      </v:shape>
                      <v:roundrect id="圆角矩形 99" o:spid="_x0000_s1103" style="position:absolute;width:61696;height:17278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" filled="f" strokecolor="red" strokeweight="1pt">
                        <v:stroke dashstyle="1 1" joinstyle="miter"/>
                      </v:roundrect>
                    </v:group>
                    <v:group id="组合 120" o:spid="_x0000_s1104" style="position:absolute;left:10434;top:8190;width:14305;height:8861" coordsize="14305,88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">
                      <v:shape id="文本框 108" o:spid="_x0000_s1105" type="#_x0000_t202" style="position:absolute;width:14192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" fillcolor="#d8d8d8 [2732]" stroked="f">
                        <v:textbox>
                          <w:txbxContent>
                            <w:p w:rsidR="00CC4F65" w:rsidRPr="00E572C6" w:rsidRDefault="00CC4F65" w:rsidP="00A5322A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color w:val="00B050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6"/>
                                </w:rPr>
                                <w:t>一级矩阵总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6"/>
                                </w:rPr>
                                <w:t>块数</w:t>
                              </w: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6"/>
                                </w:rPr>
                                <w:t xml:space="preserve"> 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6"/>
                                </w:rPr>
                                <w:t>= 4 * 3 = 12</w:t>
                              </w:r>
                            </w:p>
                          </w:txbxContent>
                        </v:textbox>
                      </v:shape>
                      <v:shape id="文本框 109" o:spid="_x0000_s1106" type="#_x0000_t202" style="position:absolute;left:112;top:6283;width:14193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" fillcolor="#d8d8d8 [2732]" stroked="f">
                        <v:textbox>
                          <w:txbxContent>
                            <w:p w:rsidR="00CC4F65" w:rsidRPr="00E572C6" w:rsidRDefault="00CC4F65" w:rsidP="008A0C3D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color w:val="00B050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6"/>
                                </w:rPr>
                                <w:t>一级矩阵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6"/>
                                </w:rPr>
                                <w:t>大小：</w:t>
                              </w: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6"/>
                                </w:rPr>
                                <w:t xml:space="preserve">1K * 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6"/>
                                </w:rPr>
                                <w:t>10</w:t>
                              </w: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6"/>
                                </w:rPr>
                                <w:t xml:space="preserve"> = 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6"/>
                                </w:rPr>
                                <w:t>10</w:t>
                              </w: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6"/>
                                </w:rPr>
                                <w:t>K</w:t>
                              </w:r>
                            </w:p>
                          </w:txbxContent>
                        </v:textbox>
                      </v:shape>
                    </v:group>
                  </v:group>
                </v:group>
              </v:group>
            </w:pict>
          </mc:Fallback>
        </mc:AlternateContent>
      </w:r>
      <w:r w:rsidR="007E3099" w:rsidRPr="00EC198C">
        <w:rPr>
          <w:rFonts w:hint="eastAsia"/>
        </w:rPr>
        <w:t>配置</w:t>
      </w:r>
      <w:r w:rsidR="007E3099">
        <w:t>：</w:t>
      </w:r>
    </w:p>
    <w:p w:rsidR="007E3099" w:rsidRDefault="007E3099" w:rsidP="007E3099"/>
    <w:p w:rsidR="007E3099" w:rsidRDefault="007E3099" w:rsidP="007E3099"/>
    <w:p w:rsidR="007E3099" w:rsidRDefault="007E3099" w:rsidP="007E3099"/>
    <w:p w:rsidR="007E3099" w:rsidRDefault="007E3099" w:rsidP="007E3099"/>
    <w:p w:rsidR="007E3099" w:rsidRDefault="007E3099" w:rsidP="007E3099">
      <w:pPr>
        <w:ind w:left="420"/>
      </w:pPr>
    </w:p>
    <w:p w:rsidR="007E3099" w:rsidRDefault="007E3099" w:rsidP="007E3099">
      <w:pPr>
        <w:ind w:left="420"/>
      </w:pPr>
    </w:p>
    <w:p w:rsidR="007E3099" w:rsidRDefault="007E3099" w:rsidP="007E3099">
      <w:pPr>
        <w:ind w:left="420"/>
      </w:pPr>
    </w:p>
    <w:p w:rsidR="007E3099" w:rsidRDefault="007E3099" w:rsidP="007E3099">
      <w:pPr>
        <w:ind w:left="420"/>
      </w:pPr>
    </w:p>
    <w:p w:rsidR="004A22AA" w:rsidRDefault="004A22AA" w:rsidP="007E3099">
      <w:pPr>
        <w:ind w:left="420"/>
      </w:pPr>
    </w:p>
    <w:p w:rsidR="004A22AA" w:rsidRDefault="004A22AA" w:rsidP="007E3099">
      <w:pPr>
        <w:ind w:left="420"/>
      </w:pPr>
    </w:p>
    <w:p w:rsidR="004A22AA" w:rsidRDefault="004A22AA" w:rsidP="007E3099">
      <w:pPr>
        <w:ind w:left="420"/>
      </w:pPr>
    </w:p>
    <w:p w:rsidR="004A22AA" w:rsidRDefault="004A22AA" w:rsidP="007E3099">
      <w:pPr>
        <w:ind w:left="420"/>
      </w:pPr>
    </w:p>
    <w:p w:rsidR="004A22AA" w:rsidRDefault="004A22AA" w:rsidP="007E3099">
      <w:pPr>
        <w:ind w:left="420"/>
      </w:pPr>
    </w:p>
    <w:p w:rsidR="004A22AA" w:rsidRDefault="004A22AA" w:rsidP="007E3099">
      <w:pPr>
        <w:ind w:left="420"/>
      </w:pPr>
    </w:p>
    <w:p w:rsidR="004A22AA" w:rsidRDefault="004A22AA" w:rsidP="007E3099">
      <w:pPr>
        <w:ind w:left="420"/>
      </w:pPr>
    </w:p>
    <w:p w:rsidR="004A22AA" w:rsidRDefault="004A22AA" w:rsidP="007E3099">
      <w:pPr>
        <w:ind w:left="420"/>
      </w:pPr>
    </w:p>
    <w:p w:rsidR="004A22AA" w:rsidRDefault="004A22AA" w:rsidP="007E3099">
      <w:pPr>
        <w:ind w:left="420"/>
      </w:pPr>
    </w:p>
    <w:p w:rsidR="004A22AA" w:rsidRDefault="004A22AA" w:rsidP="007E3099">
      <w:pPr>
        <w:ind w:left="420"/>
      </w:pPr>
    </w:p>
    <w:p w:rsidR="004A22AA" w:rsidRDefault="004A22AA" w:rsidP="007E3099">
      <w:pPr>
        <w:ind w:left="420"/>
      </w:pPr>
    </w:p>
    <w:p w:rsidR="004A22AA" w:rsidRDefault="004A22AA" w:rsidP="007E3099">
      <w:pPr>
        <w:ind w:left="420"/>
      </w:pPr>
    </w:p>
    <w:p w:rsidR="004A22AA" w:rsidRDefault="004A22AA" w:rsidP="007E3099">
      <w:pPr>
        <w:ind w:left="420"/>
      </w:pPr>
    </w:p>
    <w:p w:rsidR="004A22AA" w:rsidRDefault="004A22AA" w:rsidP="007E3099">
      <w:pPr>
        <w:ind w:left="420"/>
      </w:pPr>
    </w:p>
    <w:p w:rsidR="004A22AA" w:rsidRDefault="004A22AA" w:rsidP="007E3099">
      <w:pPr>
        <w:ind w:left="420"/>
      </w:pPr>
    </w:p>
    <w:p w:rsidR="004A22AA" w:rsidRDefault="004A22AA" w:rsidP="007E3099">
      <w:pPr>
        <w:ind w:left="420"/>
      </w:pPr>
    </w:p>
    <w:p w:rsidR="004A22AA" w:rsidRDefault="004A22AA" w:rsidP="007E3099">
      <w:pPr>
        <w:ind w:left="420"/>
      </w:pPr>
    </w:p>
    <w:p w:rsidR="004A22AA" w:rsidRDefault="004A22AA" w:rsidP="007E3099">
      <w:pPr>
        <w:ind w:left="420"/>
      </w:pPr>
    </w:p>
    <w:p w:rsidR="004A22AA" w:rsidRDefault="004A22AA" w:rsidP="007E3099">
      <w:pPr>
        <w:ind w:left="420"/>
      </w:pPr>
    </w:p>
    <w:p w:rsidR="007E3099" w:rsidRDefault="007E3099" w:rsidP="007E3099">
      <w:pPr>
        <w:ind w:left="420"/>
      </w:pPr>
    </w:p>
    <w:p w:rsidR="004A22AA" w:rsidRDefault="004A22AA" w:rsidP="004A22AA">
      <w:pPr>
        <w:jc w:val="left"/>
      </w:pPr>
    </w:p>
    <w:p w:rsidR="007524FE" w:rsidRDefault="007524FE" w:rsidP="004A22AA">
      <w:pPr>
        <w:jc w:val="left"/>
      </w:pPr>
      <w:r>
        <w:rPr>
          <w:rFonts w:hint="eastAsia"/>
        </w:rPr>
        <w:t>数据</w:t>
      </w:r>
      <w:r>
        <w:t>组织结构图</w:t>
      </w:r>
      <w:r>
        <w:rPr>
          <w:rFonts w:hint="eastAsia"/>
        </w:rPr>
        <w:t>如下图</w:t>
      </w:r>
      <w:r>
        <w:t>所示</w:t>
      </w:r>
      <w:r w:rsidR="00412271">
        <w:rPr>
          <w:rFonts w:hint="eastAsia"/>
        </w:rPr>
        <w:t>（</w:t>
      </w:r>
      <w:r w:rsidR="00412271" w:rsidRPr="0049180E">
        <w:rPr>
          <w:rFonts w:hint="eastAsia"/>
          <w:i/>
        </w:rPr>
        <w:t>数据块</w:t>
      </w:r>
      <w:r w:rsidR="00412271" w:rsidRPr="0049180E">
        <w:rPr>
          <w:i/>
        </w:rPr>
        <w:t>的所属关系</w:t>
      </w:r>
      <w:r w:rsidR="00412271" w:rsidRPr="0049180E">
        <w:rPr>
          <w:rFonts w:hint="eastAsia"/>
          <w:i/>
        </w:rPr>
        <w:t>由</w:t>
      </w:r>
      <w:r w:rsidR="00412271" w:rsidRPr="0049180E">
        <w:rPr>
          <w:i/>
        </w:rPr>
        <w:t>红色</w:t>
      </w:r>
      <w:r w:rsidR="00412271" w:rsidRPr="0049180E">
        <w:rPr>
          <w:rFonts w:hint="eastAsia"/>
          <w:i/>
        </w:rPr>
        <w:t>字母</w:t>
      </w:r>
      <w:r w:rsidR="00412271" w:rsidRPr="0049180E">
        <w:rPr>
          <w:i/>
        </w:rPr>
        <w:t>标识</w:t>
      </w:r>
      <w:r w:rsidR="00CE4FE8">
        <w:rPr>
          <w:rFonts w:hint="eastAsia"/>
          <w:i/>
        </w:rPr>
        <w:t>，</w:t>
      </w:r>
      <w:r w:rsidR="00A759BD">
        <w:rPr>
          <w:rFonts w:hint="eastAsia"/>
          <w:i/>
        </w:rPr>
        <w:t>同</w:t>
      </w:r>
      <w:hyperlink w:anchor="延伸1_3" w:history="1">
        <w:r w:rsidR="009F3C7A" w:rsidRPr="00225E0B">
          <w:rPr>
            <w:rStyle w:val="a8"/>
            <w:rFonts w:hint="eastAsia"/>
            <w:i/>
          </w:rPr>
          <w:t>延伸1</w:t>
        </w:r>
        <w:r w:rsidR="009F3C7A" w:rsidRPr="00225E0B">
          <w:rPr>
            <w:rStyle w:val="a8"/>
            <w:i/>
          </w:rPr>
          <w:t>-3</w:t>
        </w:r>
      </w:hyperlink>
      <w:r w:rsidR="00412271">
        <w:t>）</w:t>
      </w:r>
      <w:r>
        <w:t>：</w:t>
      </w:r>
    </w:p>
    <w:p w:rsidR="007524FE" w:rsidRDefault="007524FE" w:rsidP="004A22AA">
      <w:pPr>
        <w:jc w:val="left"/>
      </w:pPr>
      <w:r>
        <w:object w:dxaOrig="11415" w:dyaOrig="4260">
          <v:shape id="_x0000_i1029" type="#_x0000_t75" style="width:414.9pt;height:154.9pt" o:ole="">
            <v:imagedata r:id="rId20" o:title=""/>
          </v:shape>
          <o:OLEObject Type="Embed" ProgID="Visio.Drawing.15" ShapeID="_x0000_i1029" DrawAspect="Content" ObjectID="_1582050610" r:id="rId21"/>
        </w:object>
      </w:r>
    </w:p>
    <w:p w:rsidR="007524FE" w:rsidRPr="00CD0ECA" w:rsidRDefault="00755190" w:rsidP="004A22AA">
      <w:pPr>
        <w:jc w:val="left"/>
        <w:rPr>
          <w:b/>
        </w:rPr>
      </w:pPr>
      <w:r w:rsidRPr="00CD0ECA">
        <w:rPr>
          <w:rFonts w:hint="eastAsia"/>
          <w:b/>
        </w:rPr>
        <w:t>实例</w:t>
      </w:r>
      <w:r w:rsidRPr="00CD0ECA">
        <w:rPr>
          <w:b/>
        </w:rPr>
        <w:t>延伸（</w:t>
      </w:r>
      <w:r w:rsidRPr="00CD0ECA">
        <w:rPr>
          <w:rFonts w:hint="eastAsia"/>
          <w:b/>
        </w:rPr>
        <w:t>实例2</w:t>
      </w:r>
      <w:r w:rsidRPr="00CD0ECA">
        <w:rPr>
          <w:b/>
        </w:rPr>
        <w:t>）</w:t>
      </w:r>
    </w:p>
    <w:p w:rsidR="00755190" w:rsidRPr="00CD0ECA" w:rsidRDefault="0037185C" w:rsidP="00E5635E">
      <w:pPr>
        <w:pStyle w:val="a7"/>
        <w:numPr>
          <w:ilvl w:val="0"/>
          <w:numId w:val="28"/>
        </w:numPr>
        <w:ind w:firstLineChars="0"/>
        <w:jc w:val="left"/>
        <w:rPr>
          <w:color w:val="FF0000"/>
          <w:shd w:val="pct15" w:color="auto" w:fill="FFFFFF"/>
        </w:rPr>
      </w:pPr>
      <w:r w:rsidRPr="00CD0ECA">
        <w:rPr>
          <w:rFonts w:hint="eastAsia"/>
          <w:color w:val="FF0000"/>
          <w:shd w:val="pct15" w:color="auto" w:fill="FFFFFF"/>
        </w:rPr>
        <w:lastRenderedPageBreak/>
        <w:t>实例1、实例延伸1</w:t>
      </w:r>
      <w:r w:rsidRPr="00CD0ECA">
        <w:rPr>
          <w:color w:val="FF0000"/>
          <w:shd w:val="pct15" w:color="auto" w:fill="FFFFFF"/>
        </w:rPr>
        <w:t>-1~1-4</w:t>
      </w:r>
      <w:r w:rsidRPr="00CD0ECA">
        <w:rPr>
          <w:rFonts w:hint="eastAsia"/>
          <w:color w:val="FF0000"/>
          <w:shd w:val="pct15" w:color="auto" w:fill="FFFFFF"/>
        </w:rPr>
        <w:t>、</w:t>
      </w:r>
      <w:r w:rsidRPr="00CD0ECA">
        <w:rPr>
          <w:color w:val="FF0000"/>
          <w:shd w:val="pct15" w:color="auto" w:fill="FFFFFF"/>
        </w:rPr>
        <w:t>实例</w:t>
      </w:r>
      <w:r w:rsidRPr="00CD0ECA">
        <w:rPr>
          <w:rFonts w:hint="eastAsia"/>
          <w:color w:val="FF0000"/>
          <w:shd w:val="pct15" w:color="auto" w:fill="FFFFFF"/>
        </w:rPr>
        <w:t>2中</w:t>
      </w:r>
      <w:r w:rsidRPr="00CD0ECA">
        <w:rPr>
          <w:color w:val="FF0000"/>
          <w:shd w:val="pct15" w:color="auto" w:fill="FFFFFF"/>
        </w:rPr>
        <w:t>都是用的普通</w:t>
      </w:r>
      <w:r w:rsidRPr="00CD0ECA">
        <w:rPr>
          <w:rFonts w:hint="eastAsia"/>
          <w:color w:val="FF0000"/>
          <w:shd w:val="pct15" w:color="auto" w:fill="FFFFFF"/>
        </w:rPr>
        <w:t>模式</w:t>
      </w:r>
      <w:r w:rsidRPr="00CD0ECA">
        <w:rPr>
          <w:color w:val="FF0000"/>
          <w:shd w:val="pct15" w:color="auto" w:fill="FFFFFF"/>
        </w:rPr>
        <w:t>（</w:t>
      </w:r>
      <w:r w:rsidRPr="00CD0ECA">
        <w:rPr>
          <w:rFonts w:hint="eastAsia"/>
          <w:color w:val="FF0000"/>
          <w:shd w:val="pct15" w:color="auto" w:fill="FFFFFF"/>
        </w:rPr>
        <w:t>MODE</w:t>
      </w:r>
      <w:r w:rsidRPr="00CD0ECA">
        <w:rPr>
          <w:color w:val="FF0000"/>
          <w:shd w:val="pct15" w:color="auto" w:fill="FFFFFF"/>
        </w:rPr>
        <w:t>）</w:t>
      </w:r>
      <w:r w:rsidR="001031F3" w:rsidRPr="00CD0ECA">
        <w:rPr>
          <w:rFonts w:hint="eastAsia"/>
          <w:color w:val="FF0000"/>
          <w:shd w:val="pct15" w:color="auto" w:fill="FFFFFF"/>
        </w:rPr>
        <w:t>，何时</w:t>
      </w:r>
      <w:r w:rsidR="001031F3" w:rsidRPr="00CD0ECA">
        <w:rPr>
          <w:color w:val="FF0000"/>
          <w:shd w:val="pct15" w:color="auto" w:fill="FFFFFF"/>
        </w:rPr>
        <w:t>用到三方</w:t>
      </w:r>
      <w:r w:rsidR="001031F3" w:rsidRPr="00CD0ECA">
        <w:rPr>
          <w:rFonts w:hint="eastAsia"/>
          <w:color w:val="FF0000"/>
          <w:shd w:val="pct15" w:color="auto" w:fill="FFFFFF"/>
        </w:rPr>
        <w:t>、</w:t>
      </w:r>
      <w:r w:rsidR="001031F3" w:rsidRPr="00CD0ECA">
        <w:rPr>
          <w:color w:val="FF0000"/>
          <w:shd w:val="pct15" w:color="auto" w:fill="FFFFFF"/>
        </w:rPr>
        <w:t>广播模式呢？</w:t>
      </w:r>
    </w:p>
    <w:p w:rsidR="00AB0EE1" w:rsidRDefault="007C4849" w:rsidP="007C4849">
      <w:pPr>
        <w:ind w:firstLine="420"/>
        <w:jc w:val="left"/>
      </w:pPr>
      <w:r>
        <w:rPr>
          <w:rFonts w:hint="eastAsia"/>
        </w:rPr>
        <w:t>选择</w:t>
      </w:r>
      <w:r>
        <w:t>哪一种模式是根据</w:t>
      </w:r>
      <w:r>
        <w:rPr>
          <w:rFonts w:hint="eastAsia"/>
        </w:rPr>
        <w:t>任务</w:t>
      </w:r>
      <w:r>
        <w:t>的目的来决定的，</w:t>
      </w:r>
      <w:r w:rsidR="00AB0EE1">
        <w:rPr>
          <w:rFonts w:hint="eastAsia"/>
        </w:rPr>
        <w:t>也可</w:t>
      </w:r>
      <w:r>
        <w:rPr>
          <w:rFonts w:hint="eastAsia"/>
        </w:rPr>
        <w:t>从</w:t>
      </w:r>
      <w:r>
        <w:t>数据访问特征方面</w:t>
      </w:r>
      <w:r>
        <w:rPr>
          <w:rFonts w:hint="eastAsia"/>
        </w:rPr>
        <w:t>进行</w:t>
      </w:r>
      <w:r>
        <w:t>考虑</w:t>
      </w:r>
      <w:r w:rsidR="00AB0EE1">
        <w:rPr>
          <w:rFonts w:hint="eastAsia"/>
        </w:rPr>
        <w:t>。</w:t>
      </w:r>
    </w:p>
    <w:p w:rsidR="007B3BE0" w:rsidRDefault="00A234E6" w:rsidP="00A234E6">
      <w:pPr>
        <w:jc w:val="left"/>
      </w:pPr>
      <w:r>
        <w:tab/>
      </w:r>
    </w:p>
    <w:p w:rsidR="00A234E6" w:rsidRDefault="00A234E6" w:rsidP="007B3BE0">
      <w:pPr>
        <w:ind w:firstLine="420"/>
        <w:jc w:val="left"/>
      </w:pPr>
      <w:r w:rsidRPr="007B3BE0">
        <w:rPr>
          <w:rFonts w:hint="eastAsia"/>
          <w:b/>
        </w:rPr>
        <w:t>普通</w:t>
      </w:r>
      <w:r w:rsidRPr="007B3BE0">
        <w:rPr>
          <w:b/>
        </w:rPr>
        <w:t>模式</w:t>
      </w:r>
      <w:r>
        <w:t>：</w:t>
      </w:r>
      <w:r>
        <w:rPr>
          <w:rFonts w:hint="eastAsia"/>
        </w:rPr>
        <w:t>目的节点访问</w:t>
      </w:r>
      <w:r>
        <w:t>哪一个数据块是</w:t>
      </w:r>
      <w:r>
        <w:rPr>
          <w:rFonts w:hint="eastAsia"/>
        </w:rPr>
        <w:t>顺序</w:t>
      </w:r>
      <w:r>
        <w:t>固定的，</w:t>
      </w:r>
      <w:r w:rsidR="00933FDC">
        <w:t>每一个数据块只属于</w:t>
      </w:r>
      <w:r w:rsidR="00933FDC">
        <w:rPr>
          <w:rFonts w:hint="eastAsia"/>
        </w:rPr>
        <w:t>唯一</w:t>
      </w:r>
      <w:r w:rsidR="00933FDC">
        <w:t>的一个配置簇</w:t>
      </w:r>
      <w:r w:rsidR="00174FE8">
        <w:rPr>
          <w:rFonts w:hint="eastAsia"/>
        </w:rPr>
        <w:t>，</w:t>
      </w:r>
      <w:r w:rsidR="00174FE8">
        <w:t>并仅</w:t>
      </w:r>
      <w:r w:rsidR="008E77A0">
        <w:rPr>
          <w:rFonts w:hint="eastAsia"/>
        </w:rPr>
        <w:t>由</w:t>
      </w:r>
      <w:r w:rsidR="008E77A0">
        <w:t>该目的节点</w:t>
      </w:r>
      <w:r w:rsidR="008E77A0">
        <w:rPr>
          <w:rFonts w:hint="eastAsia"/>
        </w:rPr>
        <w:t>决定</w:t>
      </w:r>
      <w:r w:rsidR="000D5763">
        <w:rPr>
          <w:rFonts w:hint="eastAsia"/>
        </w:rPr>
        <w:t>；</w:t>
      </w:r>
      <w:r>
        <w:rPr>
          <w:rFonts w:hint="eastAsia"/>
        </w:rPr>
        <w:t>数据传递</w:t>
      </w:r>
      <w:r>
        <w:t>网络为</w:t>
      </w:r>
      <w:r>
        <w:rPr>
          <w:rFonts w:hint="eastAsia"/>
        </w:rPr>
        <w:t>PCC网络</w:t>
      </w:r>
      <w:r w:rsidR="000D5763">
        <w:rPr>
          <w:rFonts w:hint="eastAsia"/>
        </w:rPr>
        <w:t>；</w:t>
      </w:r>
      <w:r w:rsidR="00123067">
        <w:t>一个数据块</w:t>
      </w:r>
      <w:r w:rsidR="00A62320">
        <w:rPr>
          <w:rFonts w:hint="eastAsia"/>
        </w:rPr>
        <w:t>被</w:t>
      </w:r>
      <w:r w:rsidR="00A62320">
        <w:t>请求</w:t>
      </w:r>
      <w:r w:rsidR="00A62320">
        <w:rPr>
          <w:rFonts w:hint="eastAsia"/>
        </w:rPr>
        <w:t>响应</w:t>
      </w:r>
      <w:r w:rsidR="00A62320">
        <w:t>时</w:t>
      </w:r>
      <w:r w:rsidR="00123067">
        <w:t>只会与一个簇</w:t>
      </w:r>
      <w:r w:rsidR="00123067">
        <w:rPr>
          <w:rFonts w:hint="eastAsia"/>
        </w:rPr>
        <w:t>进行</w:t>
      </w:r>
      <w:r w:rsidR="00123067">
        <w:t>数据交互</w:t>
      </w:r>
      <w:r w:rsidR="000D5763">
        <w:rPr>
          <w:rFonts w:hint="eastAsia"/>
        </w:rPr>
        <w:t>；</w:t>
      </w:r>
      <w:r w:rsidR="00123067">
        <w:t>支持循环读</w:t>
      </w:r>
      <w:r w:rsidR="00123067">
        <w:rPr>
          <w:rFonts w:hint="eastAsia"/>
        </w:rPr>
        <w:t>/写</w:t>
      </w:r>
      <w:r>
        <w:t>。</w:t>
      </w:r>
    </w:p>
    <w:p w:rsidR="00A234E6" w:rsidRDefault="00A234E6" w:rsidP="00A234E6">
      <w:pPr>
        <w:jc w:val="left"/>
      </w:pPr>
      <w:r>
        <w:tab/>
      </w:r>
      <w:r w:rsidRPr="007B3BE0">
        <w:rPr>
          <w:rFonts w:hint="eastAsia"/>
          <w:b/>
        </w:rPr>
        <w:t>广播</w:t>
      </w:r>
      <w:r w:rsidRPr="007B3BE0">
        <w:rPr>
          <w:b/>
        </w:rPr>
        <w:t>模式</w:t>
      </w:r>
      <w:r>
        <w:t>：</w:t>
      </w:r>
      <w:r>
        <w:rPr>
          <w:rFonts w:hint="eastAsia"/>
        </w:rPr>
        <w:t>目的节点</w:t>
      </w:r>
      <w:r>
        <w:t>访问</w:t>
      </w:r>
      <w:r>
        <w:rPr>
          <w:rFonts w:hint="eastAsia"/>
        </w:rPr>
        <w:t>哪一个</w:t>
      </w:r>
      <w:r>
        <w:t>数据块是顺序固定的，但每一个数据块都被所有的配置簇</w:t>
      </w:r>
      <w:r>
        <w:rPr>
          <w:rFonts w:hint="eastAsia"/>
        </w:rPr>
        <w:t>共享</w:t>
      </w:r>
      <w:r>
        <w:t>，</w:t>
      </w:r>
      <w:r w:rsidR="00933FDC">
        <w:t>当且仅当所有配置簇</w:t>
      </w:r>
      <w:r w:rsidR="00933FDC">
        <w:rPr>
          <w:rFonts w:hint="eastAsia"/>
        </w:rPr>
        <w:t>都</w:t>
      </w:r>
      <w:r w:rsidR="00933FDC">
        <w:t>发出</w:t>
      </w:r>
      <w:r w:rsidR="00933FDC">
        <w:rPr>
          <w:rFonts w:hint="eastAsia"/>
        </w:rPr>
        <w:t>访存</w:t>
      </w:r>
      <w:r w:rsidR="00933FDC">
        <w:t>请求时才会</w:t>
      </w:r>
      <w:r w:rsidR="00933FDC">
        <w:rPr>
          <w:rFonts w:hint="eastAsia"/>
        </w:rPr>
        <w:t>开始</w:t>
      </w:r>
      <w:r w:rsidR="00933FDC">
        <w:t>进行</w:t>
      </w:r>
      <w:r w:rsidR="00933FDC">
        <w:rPr>
          <w:rFonts w:hint="eastAsia"/>
        </w:rPr>
        <w:t>数据</w:t>
      </w:r>
      <w:r w:rsidR="00933FDC">
        <w:t>通讯；数据</w:t>
      </w:r>
      <w:r w:rsidR="00123067">
        <w:rPr>
          <w:rFonts w:hint="eastAsia"/>
        </w:rPr>
        <w:t>传递网络</w:t>
      </w:r>
      <w:r w:rsidR="00123067">
        <w:t>为广播网络；</w:t>
      </w:r>
      <w:r w:rsidR="00A62320">
        <w:t>一个数据块</w:t>
      </w:r>
      <w:r w:rsidR="00A62320">
        <w:rPr>
          <w:rFonts w:hint="eastAsia"/>
        </w:rPr>
        <w:t>被</w:t>
      </w:r>
      <w:r w:rsidR="00A62320">
        <w:t>请求</w:t>
      </w:r>
      <w:r w:rsidR="00A62320">
        <w:rPr>
          <w:rFonts w:hint="eastAsia"/>
        </w:rPr>
        <w:t>响应</w:t>
      </w:r>
      <w:r w:rsidR="00A62320">
        <w:t>时</w:t>
      </w:r>
      <w:r w:rsidR="00A62320">
        <w:rPr>
          <w:rFonts w:hint="eastAsia"/>
        </w:rPr>
        <w:t>会</w:t>
      </w:r>
      <w:r w:rsidR="00A62320">
        <w:t>同时与所有配置簇进行</w:t>
      </w:r>
      <w:r w:rsidR="00A62320">
        <w:rPr>
          <w:rFonts w:hint="eastAsia"/>
        </w:rPr>
        <w:t>数据通讯</w:t>
      </w:r>
      <w:r w:rsidR="00A62320">
        <w:t>；</w:t>
      </w:r>
      <w:r w:rsidR="00A62320">
        <w:rPr>
          <w:rFonts w:hint="eastAsia"/>
        </w:rPr>
        <w:t>支持</w:t>
      </w:r>
      <w:r w:rsidR="00A62320">
        <w:t>循环、不支持写模式。</w:t>
      </w:r>
    </w:p>
    <w:p w:rsidR="009E705E" w:rsidRDefault="00174FE8" w:rsidP="009E705E">
      <w:pPr>
        <w:jc w:val="left"/>
      </w:pPr>
      <w:r>
        <w:tab/>
      </w:r>
      <w:r w:rsidRPr="007B3BE0">
        <w:rPr>
          <w:rFonts w:hint="eastAsia"/>
          <w:b/>
        </w:rPr>
        <w:t>三方</w:t>
      </w:r>
      <w:r w:rsidRPr="007B3BE0">
        <w:rPr>
          <w:b/>
        </w:rPr>
        <w:t>模式</w:t>
      </w:r>
      <w:r>
        <w:t>：</w:t>
      </w:r>
      <w:r w:rsidR="0064322A">
        <w:rPr>
          <w:rFonts w:hint="eastAsia"/>
        </w:rPr>
        <w:t>当</w:t>
      </w:r>
      <w:r>
        <w:t>目的节点访问DDR</w:t>
      </w:r>
      <w:r>
        <w:rPr>
          <w:rFonts w:hint="eastAsia"/>
        </w:rPr>
        <w:t>时，</w:t>
      </w:r>
      <w:r w:rsidR="0064322A">
        <w:rPr>
          <w:rFonts w:hint="eastAsia"/>
        </w:rPr>
        <w:t>目的节点</w:t>
      </w:r>
      <w:r w:rsidR="0064322A">
        <w:t>并不知道</w:t>
      </w:r>
      <w:r w:rsidR="0064322A">
        <w:rPr>
          <w:rFonts w:hint="eastAsia"/>
        </w:rPr>
        <w:t>数据</w:t>
      </w:r>
      <w:r w:rsidR="0064322A">
        <w:t>来自</w:t>
      </w:r>
      <w:r>
        <w:rPr>
          <w:rFonts w:hint="eastAsia"/>
        </w:rPr>
        <w:t>哪个</w:t>
      </w:r>
      <w:r>
        <w:t>数据块</w:t>
      </w:r>
      <w:r w:rsidR="0064322A">
        <w:rPr>
          <w:rFonts w:hint="eastAsia"/>
        </w:rPr>
        <w:t>（读操作</w:t>
      </w:r>
      <w:r w:rsidR="0064322A">
        <w:t>时）</w:t>
      </w:r>
      <w:r w:rsidR="0064322A">
        <w:rPr>
          <w:rFonts w:hint="eastAsia"/>
        </w:rPr>
        <w:t>或者</w:t>
      </w:r>
      <w:r w:rsidR="0064322A">
        <w:t>将数据写入</w:t>
      </w:r>
      <w:r w:rsidR="0064322A">
        <w:rPr>
          <w:rFonts w:hint="eastAsia"/>
        </w:rPr>
        <w:t>哪个</w:t>
      </w:r>
      <w:r w:rsidR="0064322A">
        <w:t>数据块</w:t>
      </w:r>
      <w:r w:rsidR="0064322A">
        <w:rPr>
          <w:rFonts w:hint="eastAsia"/>
        </w:rPr>
        <w:t>（写</w:t>
      </w:r>
      <w:r w:rsidR="0064322A">
        <w:t>操作时）</w:t>
      </w:r>
      <w:r w:rsidR="0064322A">
        <w:rPr>
          <w:rFonts w:hint="eastAsia"/>
        </w:rPr>
        <w:t>，</w:t>
      </w:r>
      <w:r w:rsidR="00B2715D">
        <w:t>它</w:t>
      </w:r>
      <w:r w:rsidR="00B2715D">
        <w:rPr>
          <w:rFonts w:hint="eastAsia"/>
        </w:rPr>
        <w:t>仅仅</w:t>
      </w:r>
      <w:r>
        <w:rPr>
          <w:rFonts w:hint="eastAsia"/>
        </w:rPr>
        <w:t>知道</w:t>
      </w:r>
      <w:r w:rsidR="00B2715D">
        <w:rPr>
          <w:rFonts w:hint="eastAsia"/>
        </w:rPr>
        <w:t>自身</w:t>
      </w:r>
      <w:r>
        <w:t>需要从</w:t>
      </w:r>
      <w:r>
        <w:rPr>
          <w:rFonts w:hint="eastAsia"/>
        </w:rPr>
        <w:t>DDR获取</w:t>
      </w:r>
      <w:r>
        <w:t>一批数据</w:t>
      </w:r>
      <w:r w:rsidR="0064322A">
        <w:rPr>
          <w:rFonts w:hint="eastAsia"/>
        </w:rPr>
        <w:t>（读操作</w:t>
      </w:r>
      <w:r w:rsidR="0064322A">
        <w:t>）</w:t>
      </w:r>
      <w:r>
        <w:rPr>
          <w:rFonts w:hint="eastAsia"/>
        </w:rPr>
        <w:t>或者将</w:t>
      </w:r>
      <w:r>
        <w:t>一批</w:t>
      </w:r>
      <w:r>
        <w:rPr>
          <w:rFonts w:hint="eastAsia"/>
        </w:rPr>
        <w:t>数据</w:t>
      </w:r>
      <w:r>
        <w:t>写入</w:t>
      </w:r>
      <w:r>
        <w:rPr>
          <w:rFonts w:hint="eastAsia"/>
        </w:rPr>
        <w:t>DDR</w:t>
      </w:r>
      <w:r w:rsidR="0064322A">
        <w:rPr>
          <w:rFonts w:hint="eastAsia"/>
        </w:rPr>
        <w:t>（写</w:t>
      </w:r>
      <w:r w:rsidR="0064322A">
        <w:t>操作</w:t>
      </w:r>
      <w:r w:rsidR="0064322A">
        <w:rPr>
          <w:rFonts w:hint="eastAsia"/>
        </w:rPr>
        <w:t>）</w:t>
      </w:r>
      <w:r w:rsidR="00B2715D">
        <w:rPr>
          <w:rFonts w:hint="eastAsia"/>
        </w:rPr>
        <w:t>，数据块</w:t>
      </w:r>
      <w:r w:rsidR="00B2715D">
        <w:t>在一级矩阵中的坐标需要</w:t>
      </w:r>
      <w:r>
        <w:t>三方节点来</w:t>
      </w:r>
      <w:r>
        <w:rPr>
          <w:rFonts w:hint="eastAsia"/>
        </w:rPr>
        <w:t>指定</w:t>
      </w:r>
      <w:r w:rsidR="004032CE">
        <w:rPr>
          <w:rFonts w:hint="eastAsia"/>
        </w:rPr>
        <w:t>；</w:t>
      </w:r>
      <w:r w:rsidR="007F516E">
        <w:rPr>
          <w:rFonts w:hint="eastAsia"/>
        </w:rPr>
        <w:t>要想</w:t>
      </w:r>
      <w:r w:rsidR="007F516E">
        <w:t>访问一个数据块，必须满足</w:t>
      </w:r>
      <w:r w:rsidR="007F516E">
        <w:rPr>
          <w:rFonts w:hint="eastAsia"/>
        </w:rPr>
        <w:t>两个</w:t>
      </w:r>
      <w:r w:rsidR="007F516E">
        <w:t>条件：</w:t>
      </w:r>
      <w:r w:rsidR="007F516E">
        <w:rPr>
          <w:rFonts w:hint="eastAsia"/>
        </w:rPr>
        <w:t>a</w:t>
      </w:r>
      <w:r w:rsidR="007F516E">
        <w:t xml:space="preserve">) </w:t>
      </w:r>
      <w:r w:rsidR="007F516E">
        <w:rPr>
          <w:rFonts w:hint="eastAsia"/>
        </w:rPr>
        <w:t>目的节点A的</w:t>
      </w:r>
      <w:r w:rsidR="007F516E">
        <w:t>访存请求到来</w:t>
      </w:r>
      <w:r w:rsidR="007F516E">
        <w:rPr>
          <w:rFonts w:hint="eastAsia"/>
        </w:rPr>
        <w:t xml:space="preserve"> &amp;&amp;</w:t>
      </w:r>
      <w:r w:rsidR="007F516E">
        <w:t xml:space="preserve"> b) </w:t>
      </w:r>
      <w:r w:rsidR="007F516E">
        <w:rPr>
          <w:rFonts w:hint="eastAsia"/>
        </w:rPr>
        <w:t>三方</w:t>
      </w:r>
      <w:r w:rsidR="007F516E">
        <w:t>节点</w:t>
      </w:r>
      <w:r w:rsidR="007F516E">
        <w:rPr>
          <w:rFonts w:hint="eastAsia"/>
        </w:rPr>
        <w:t>PA（对应</w:t>
      </w:r>
      <w:r w:rsidR="007F516E">
        <w:t>目的节点</w:t>
      </w:r>
      <w:r w:rsidR="007F516E">
        <w:rPr>
          <w:rFonts w:hint="eastAsia"/>
        </w:rPr>
        <w:t>A</w:t>
      </w:r>
      <w:r w:rsidR="007F516E">
        <w:t>）</w:t>
      </w:r>
      <w:r w:rsidR="007F516E">
        <w:rPr>
          <w:rFonts w:hint="eastAsia"/>
        </w:rPr>
        <w:t>的</w:t>
      </w:r>
      <w:r w:rsidR="007F516E">
        <w:t>访存请求到来</w:t>
      </w:r>
      <w:r w:rsidR="00A7178B">
        <w:rPr>
          <w:rFonts w:hint="eastAsia"/>
        </w:rPr>
        <w:t>；</w:t>
      </w:r>
      <w:r w:rsidR="004B56FB">
        <w:rPr>
          <w:rFonts w:hint="eastAsia"/>
        </w:rPr>
        <w:t>数据块</w:t>
      </w:r>
      <w:r w:rsidR="004B56FB">
        <w:t>只会与目的节点进行数据通讯，而不会与三方</w:t>
      </w:r>
      <w:r w:rsidR="004B56FB">
        <w:rPr>
          <w:rFonts w:hint="eastAsia"/>
        </w:rPr>
        <w:t>节点</w:t>
      </w:r>
      <w:r w:rsidR="004B56FB">
        <w:t>进行数据通讯</w:t>
      </w:r>
      <w:r w:rsidR="004B56FB">
        <w:rPr>
          <w:rFonts w:hint="eastAsia"/>
        </w:rPr>
        <w:t>；支持</w:t>
      </w:r>
      <w:r w:rsidR="004B56FB">
        <w:t>读/</w:t>
      </w:r>
      <w:r w:rsidR="004B56FB">
        <w:rPr>
          <w:rFonts w:hint="eastAsia"/>
        </w:rPr>
        <w:t>写</w:t>
      </w:r>
      <w:r w:rsidR="004B56FB">
        <w:t>模式，不支持循环（此时</w:t>
      </w:r>
      <w:r w:rsidR="004B56FB">
        <w:rPr>
          <w:rFonts w:hint="eastAsia"/>
        </w:rPr>
        <w:t>循环</w:t>
      </w:r>
      <w:r w:rsidR="004B56FB">
        <w:t>无效）</w:t>
      </w:r>
      <w:r w:rsidR="00A850C3">
        <w:rPr>
          <w:rFonts w:hint="eastAsia"/>
        </w:rPr>
        <w:t>。</w:t>
      </w:r>
    </w:p>
    <w:p w:rsidR="009E705E" w:rsidRDefault="009E705E" w:rsidP="004A5D45">
      <w:pPr>
        <w:jc w:val="left"/>
        <w:rPr>
          <w:b/>
        </w:rPr>
      </w:pPr>
    </w:p>
    <w:p w:rsidR="004A5D45" w:rsidRPr="004A5D45" w:rsidRDefault="004A5D45" w:rsidP="004A5D45">
      <w:pPr>
        <w:jc w:val="left"/>
        <w:rPr>
          <w:b/>
        </w:rPr>
      </w:pPr>
      <w:r w:rsidRPr="004A5D45">
        <w:rPr>
          <w:rFonts w:hint="eastAsia"/>
          <w:b/>
        </w:rPr>
        <w:t>选择</w:t>
      </w:r>
      <w:r>
        <w:rPr>
          <w:b/>
        </w:rPr>
        <w:t>具体模式的</w:t>
      </w:r>
      <w:r>
        <w:rPr>
          <w:rFonts w:hint="eastAsia"/>
          <w:b/>
        </w:rPr>
        <w:t>方法</w:t>
      </w:r>
    </w:p>
    <w:p w:rsidR="004A5D45" w:rsidRDefault="004A5D45" w:rsidP="004A5D45">
      <w:pPr>
        <w:pStyle w:val="a7"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如果想把</w:t>
      </w:r>
      <w:r>
        <w:t>一批数据同时传递给多个运算</w:t>
      </w:r>
      <w:r>
        <w:rPr>
          <w:rFonts w:hint="eastAsia"/>
        </w:rPr>
        <w:t>簇</w:t>
      </w:r>
      <w:r>
        <w:t>，则可以选择广播模式；</w:t>
      </w:r>
    </w:p>
    <w:p w:rsidR="004A5D45" w:rsidRDefault="004A5D45" w:rsidP="00BF075F">
      <w:pPr>
        <w:pStyle w:val="a7"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如果</w:t>
      </w:r>
      <w:r>
        <w:t>运算簇不知道自身需要取哪些数据，或者不知道将结果数据写入</w:t>
      </w:r>
      <w:r>
        <w:rPr>
          <w:rFonts w:hint="eastAsia"/>
        </w:rPr>
        <w:t>DDR中</w:t>
      </w:r>
      <w:r>
        <w:t>的什么位置，</w:t>
      </w:r>
      <w:r>
        <w:rPr>
          <w:rFonts w:hint="eastAsia"/>
        </w:rPr>
        <w:t>则</w:t>
      </w:r>
      <w:r>
        <w:t>可以</w:t>
      </w:r>
      <w:r>
        <w:rPr>
          <w:rFonts w:hint="eastAsia"/>
        </w:rPr>
        <w:t>选择</w:t>
      </w:r>
      <w:r>
        <w:t>三方模式</w:t>
      </w:r>
      <w:r>
        <w:rPr>
          <w:rFonts w:hint="eastAsia"/>
        </w:rPr>
        <w:t>；</w:t>
      </w:r>
    </w:p>
    <w:p w:rsidR="00AB0EE1" w:rsidRDefault="004A5D45" w:rsidP="009E705E">
      <w:pPr>
        <w:pStyle w:val="a7"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否则选取</w:t>
      </w:r>
      <w:r>
        <w:t>普通模式；</w:t>
      </w:r>
    </w:p>
    <w:p w:rsidR="009E705E" w:rsidRPr="00905656" w:rsidRDefault="009E705E" w:rsidP="009E705E">
      <w:pPr>
        <w:jc w:val="left"/>
      </w:pPr>
    </w:p>
    <w:tbl>
      <w:tblPr>
        <w:tblStyle w:val="1"/>
        <w:tblW w:w="0" w:type="auto"/>
        <w:jc w:val="center"/>
        <w:tblLook w:val="04A0" w:firstRow="1" w:lastRow="0" w:firstColumn="1" w:lastColumn="0" w:noHBand="0" w:noVBand="1"/>
      </w:tblPr>
      <w:tblGrid>
        <w:gridCol w:w="1665"/>
        <w:gridCol w:w="832"/>
        <w:gridCol w:w="832"/>
        <w:gridCol w:w="833"/>
        <w:gridCol w:w="832"/>
        <w:gridCol w:w="1646"/>
      </w:tblGrid>
      <w:tr w:rsidR="009E705E" w:rsidRPr="00AB0EE1" w:rsidTr="00BF075F">
        <w:trPr>
          <w:trHeight w:val="312"/>
          <w:jc w:val="center"/>
        </w:trPr>
        <w:tc>
          <w:tcPr>
            <w:tcW w:w="1665" w:type="dxa"/>
            <w:vMerge w:val="restart"/>
            <w:shd w:val="clear" w:color="auto" w:fill="C4BC96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功能模式</w:t>
            </w:r>
          </w:p>
        </w:tc>
        <w:tc>
          <w:tcPr>
            <w:tcW w:w="1664" w:type="dxa"/>
            <w:gridSpan w:val="2"/>
            <w:shd w:val="clear" w:color="auto" w:fill="C4BC96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三方节点</w:t>
            </w:r>
          </w:p>
        </w:tc>
        <w:tc>
          <w:tcPr>
            <w:tcW w:w="1665" w:type="dxa"/>
            <w:gridSpan w:val="2"/>
            <w:shd w:val="clear" w:color="auto" w:fill="C4BC96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目的节点</w:t>
            </w:r>
          </w:p>
        </w:tc>
        <w:tc>
          <w:tcPr>
            <w:tcW w:w="1646" w:type="dxa"/>
            <w:vMerge w:val="restart"/>
            <w:shd w:val="clear" w:color="auto" w:fill="C4BC96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三方节点和目的节点是否成对</w:t>
            </w:r>
          </w:p>
        </w:tc>
      </w:tr>
      <w:tr w:rsidR="009E705E" w:rsidRPr="00AB0EE1" w:rsidTr="00BF075F">
        <w:trPr>
          <w:trHeight w:val="312"/>
          <w:jc w:val="center"/>
        </w:trPr>
        <w:tc>
          <w:tcPr>
            <w:tcW w:w="1665" w:type="dxa"/>
            <w:vMerge/>
            <w:shd w:val="clear" w:color="auto" w:fill="C4BC96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</w:p>
        </w:tc>
        <w:tc>
          <w:tcPr>
            <w:tcW w:w="832" w:type="dxa"/>
            <w:shd w:val="clear" w:color="auto" w:fill="C4BC96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使用</w:t>
            </w:r>
          </w:p>
        </w:tc>
        <w:tc>
          <w:tcPr>
            <w:tcW w:w="832" w:type="dxa"/>
            <w:shd w:val="clear" w:color="auto" w:fill="C4BC96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数量</w:t>
            </w:r>
          </w:p>
        </w:tc>
        <w:tc>
          <w:tcPr>
            <w:tcW w:w="833" w:type="dxa"/>
            <w:shd w:val="clear" w:color="auto" w:fill="C4BC96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使用</w:t>
            </w:r>
          </w:p>
        </w:tc>
        <w:tc>
          <w:tcPr>
            <w:tcW w:w="832" w:type="dxa"/>
            <w:shd w:val="clear" w:color="auto" w:fill="C4BC96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数量</w:t>
            </w:r>
          </w:p>
        </w:tc>
        <w:tc>
          <w:tcPr>
            <w:tcW w:w="1646" w:type="dxa"/>
            <w:vMerge/>
            <w:shd w:val="clear" w:color="auto" w:fill="C4BC96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</w:p>
        </w:tc>
      </w:tr>
      <w:tr w:rsidR="009E705E" w:rsidRPr="00AB0EE1" w:rsidTr="00BF075F">
        <w:trPr>
          <w:trHeight w:val="312"/>
          <w:jc w:val="center"/>
        </w:trPr>
        <w:tc>
          <w:tcPr>
            <w:tcW w:w="1665" w:type="dxa"/>
            <w:shd w:val="clear" w:color="auto" w:fill="8DB3E2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三方</w:t>
            </w:r>
          </w:p>
        </w:tc>
        <w:tc>
          <w:tcPr>
            <w:tcW w:w="832" w:type="dxa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AB0EE1">
              <w:rPr>
                <w:rFonts w:ascii="宋体" w:eastAsia="宋体" w:hAnsi="宋体" w:cs="Times New Roman" w:hint="eastAsia"/>
                <w:b/>
              </w:rPr>
              <w:t>√</w:t>
            </w:r>
          </w:p>
        </w:tc>
        <w:tc>
          <w:tcPr>
            <w:tcW w:w="832" w:type="dxa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833" w:type="dxa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宋体" w:eastAsia="宋体" w:hAnsi="宋体" w:cs="Times New Roman" w:hint="eastAsia"/>
                <w:b/>
              </w:rPr>
              <w:t>√</w:t>
            </w:r>
          </w:p>
        </w:tc>
        <w:tc>
          <w:tcPr>
            <w:tcW w:w="832" w:type="dxa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1646" w:type="dxa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宋体" w:eastAsia="宋体" w:hAnsi="宋体" w:cs="Times New Roman" w:hint="eastAsia"/>
                <w:b/>
              </w:rPr>
              <w:t>√</w:t>
            </w:r>
          </w:p>
        </w:tc>
      </w:tr>
      <w:tr w:rsidR="009E705E" w:rsidRPr="00AB0EE1" w:rsidTr="00BF075F">
        <w:trPr>
          <w:trHeight w:val="312"/>
          <w:jc w:val="center"/>
        </w:trPr>
        <w:tc>
          <w:tcPr>
            <w:tcW w:w="1665" w:type="dxa"/>
            <w:shd w:val="clear" w:color="auto" w:fill="8DB3E2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广播</w:t>
            </w:r>
          </w:p>
        </w:tc>
        <w:tc>
          <w:tcPr>
            <w:tcW w:w="832" w:type="dxa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  <w:b/>
              </w:rPr>
            </w:pPr>
            <w:r w:rsidRPr="00AB0EE1">
              <w:rPr>
                <w:rFonts w:ascii="宋体" w:eastAsia="宋体" w:hAnsi="宋体" w:cs="Times New Roman" w:hint="eastAsia"/>
                <w:b/>
                <w:sz w:val="13"/>
              </w:rPr>
              <w:t>╳</w:t>
            </w:r>
          </w:p>
        </w:tc>
        <w:tc>
          <w:tcPr>
            <w:tcW w:w="832" w:type="dxa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——</w:t>
            </w:r>
          </w:p>
        </w:tc>
        <w:tc>
          <w:tcPr>
            <w:tcW w:w="833" w:type="dxa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宋体" w:eastAsia="宋体" w:hAnsi="宋体" w:cs="Times New Roman" w:hint="eastAsia"/>
                <w:b/>
              </w:rPr>
              <w:t>√</w:t>
            </w:r>
          </w:p>
        </w:tc>
        <w:tc>
          <w:tcPr>
            <w:tcW w:w="832" w:type="dxa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全部</w:t>
            </w:r>
          </w:p>
        </w:tc>
        <w:tc>
          <w:tcPr>
            <w:tcW w:w="1646" w:type="dxa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——</w:t>
            </w:r>
          </w:p>
        </w:tc>
      </w:tr>
      <w:tr w:rsidR="009E705E" w:rsidRPr="00AB0EE1" w:rsidTr="00BF075F">
        <w:trPr>
          <w:trHeight w:val="312"/>
          <w:jc w:val="center"/>
        </w:trPr>
        <w:tc>
          <w:tcPr>
            <w:tcW w:w="1665" w:type="dxa"/>
            <w:shd w:val="clear" w:color="auto" w:fill="8DB3E2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普通</w:t>
            </w:r>
          </w:p>
        </w:tc>
        <w:tc>
          <w:tcPr>
            <w:tcW w:w="832" w:type="dxa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宋体" w:eastAsia="宋体" w:hAnsi="宋体" w:cs="Times New Roman" w:hint="eastAsia"/>
                <w:b/>
                <w:sz w:val="13"/>
              </w:rPr>
              <w:t>╳</w:t>
            </w:r>
          </w:p>
        </w:tc>
        <w:tc>
          <w:tcPr>
            <w:tcW w:w="832" w:type="dxa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——</w:t>
            </w:r>
          </w:p>
        </w:tc>
        <w:tc>
          <w:tcPr>
            <w:tcW w:w="833" w:type="dxa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宋体" w:eastAsia="宋体" w:hAnsi="宋体" w:cs="Times New Roman" w:hint="eastAsia"/>
                <w:b/>
              </w:rPr>
              <w:t>√</w:t>
            </w:r>
          </w:p>
        </w:tc>
        <w:tc>
          <w:tcPr>
            <w:tcW w:w="832" w:type="dxa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1646" w:type="dxa"/>
            <w:vAlign w:val="center"/>
          </w:tcPr>
          <w:p w:rsidR="00AB0EE1" w:rsidRPr="00AB0EE1" w:rsidRDefault="00AB0EE1" w:rsidP="00BF075F">
            <w:pPr>
              <w:jc w:val="center"/>
              <w:rPr>
                <w:rFonts w:ascii="Calibri" w:eastAsia="宋体" w:hAnsi="Calibri" w:cs="Times New Roman"/>
              </w:rPr>
            </w:pPr>
            <w:r w:rsidRPr="00AB0EE1">
              <w:rPr>
                <w:rFonts w:ascii="Calibri" w:eastAsia="宋体" w:hAnsi="Calibri" w:cs="Times New Roman" w:hint="eastAsia"/>
              </w:rPr>
              <w:t>——</w:t>
            </w:r>
          </w:p>
        </w:tc>
      </w:tr>
    </w:tbl>
    <w:p w:rsidR="00E41CC6" w:rsidRDefault="00E41CC6" w:rsidP="00305262"/>
    <w:p w:rsidR="000950EA" w:rsidRDefault="000950EA" w:rsidP="00305262"/>
    <w:p w:rsidR="000950EA" w:rsidRDefault="000950EA" w:rsidP="00305262"/>
    <w:p w:rsidR="00FB0961" w:rsidRPr="00BA148D" w:rsidRDefault="00FB0961" w:rsidP="00FB0961"/>
    <w:p w:rsidR="00FB0961" w:rsidRDefault="00FB0961" w:rsidP="00FB0961">
      <w:pPr>
        <w:widowControl/>
        <w:jc w:val="left"/>
        <w:rPr>
          <w:b/>
        </w:rPr>
      </w:pPr>
      <w:r>
        <w:rPr>
          <w:b/>
        </w:rPr>
        <w:br w:type="page"/>
      </w:r>
    </w:p>
    <w:p w:rsidR="00FB0961" w:rsidRPr="00286DD1" w:rsidRDefault="000A3B17" w:rsidP="00FB0961">
      <w:pPr>
        <w:pStyle w:val="a7"/>
        <w:numPr>
          <w:ilvl w:val="0"/>
          <w:numId w:val="11"/>
        </w:numPr>
        <w:pBdr>
          <w:bottom w:val="single" w:sz="6" w:space="1" w:color="auto"/>
        </w:pBdr>
        <w:ind w:firstLineChars="0"/>
        <w:rPr>
          <w:b/>
        </w:rPr>
      </w:pPr>
      <w:bookmarkStart w:id="10" w:name="实例3"/>
      <w:r>
        <w:rPr>
          <w:rFonts w:hint="eastAsia"/>
          <w:b/>
        </w:rPr>
        <w:lastRenderedPageBreak/>
        <w:t>矩阵</w:t>
      </w:r>
      <w:r>
        <w:rPr>
          <w:b/>
        </w:rPr>
        <w:t>转置</w:t>
      </w:r>
    </w:p>
    <w:bookmarkEnd w:id="10"/>
    <w:p w:rsidR="00C11813" w:rsidRPr="003B3927" w:rsidRDefault="00C11813" w:rsidP="003B3927">
      <w:pPr>
        <w:jc w:val="center"/>
        <w:rPr>
          <w:color w:val="FF0000"/>
          <w:bdr w:val="single" w:sz="4" w:space="0" w:color="auto"/>
        </w:rPr>
      </w:pPr>
      <w:r w:rsidRPr="003B3927">
        <w:rPr>
          <w:rFonts w:hint="eastAsia"/>
          <w:color w:val="FF0000"/>
          <w:bdr w:val="single" w:sz="4" w:space="0" w:color="auto"/>
        </w:rPr>
        <w:t>本</w:t>
      </w:r>
      <w:r w:rsidRPr="003B3927">
        <w:rPr>
          <w:color w:val="FF0000"/>
          <w:bdr w:val="single" w:sz="4" w:space="0" w:color="auto"/>
        </w:rPr>
        <w:t>实例主要用于</w:t>
      </w:r>
      <w:r w:rsidRPr="003B3927">
        <w:rPr>
          <w:rFonts w:hint="eastAsia"/>
          <w:color w:val="FF0000"/>
          <w:bdr w:val="single" w:sz="4" w:space="0" w:color="auto"/>
        </w:rPr>
        <w:t>使大家对DDR中</w:t>
      </w:r>
      <w:r w:rsidRPr="003B3927">
        <w:rPr>
          <w:color w:val="FF0000"/>
          <w:bdr w:val="single" w:sz="4" w:space="0" w:color="auto"/>
        </w:rPr>
        <w:t>的数据组织</w:t>
      </w:r>
      <w:r w:rsidRPr="003B3927">
        <w:rPr>
          <w:rFonts w:hint="eastAsia"/>
          <w:color w:val="FF0000"/>
          <w:bdr w:val="single" w:sz="4" w:space="0" w:color="auto"/>
        </w:rPr>
        <w:t>形式</w:t>
      </w:r>
      <w:r w:rsidRPr="003B3927">
        <w:rPr>
          <w:color w:val="FF0000"/>
          <w:bdr w:val="single" w:sz="4" w:space="0" w:color="auto"/>
        </w:rPr>
        <w:t>有更为清晰的认识。</w:t>
      </w:r>
    </w:p>
    <w:p w:rsidR="00FB0961" w:rsidRPr="0009391D" w:rsidRDefault="00CB1D81" w:rsidP="00FB0961">
      <w:r>
        <w:rPr>
          <w:rFonts w:hint="eastAsia"/>
        </w:rPr>
        <w:t>目标</w:t>
      </w:r>
      <w:r w:rsidR="00FB0961" w:rsidRPr="0009391D">
        <w:t>：</w:t>
      </w:r>
      <w:r w:rsidR="00053DBE">
        <w:rPr>
          <w:rFonts w:hint="eastAsia"/>
        </w:rPr>
        <w:t>完成</w:t>
      </w:r>
      <w:r w:rsidR="00053DBE">
        <w:t>一个大规模矩阵</w:t>
      </w:r>
      <w:r w:rsidR="00DD35A5">
        <w:rPr>
          <w:rFonts w:hint="eastAsia"/>
        </w:rPr>
        <w:t>（</w:t>
      </w:r>
      <w:r w:rsidR="008A7497">
        <w:rPr>
          <w:rFonts w:hint="eastAsia"/>
        </w:rPr>
        <w:t>8M</w:t>
      </w:r>
      <w:r w:rsidR="00DD35A5">
        <w:rPr>
          <w:rFonts w:hint="eastAsia"/>
        </w:rPr>
        <w:t>实数</w:t>
      </w:r>
      <w:r w:rsidR="00DD35A5">
        <w:t>矩阵</w:t>
      </w:r>
      <w:r w:rsidR="00666847">
        <w:rPr>
          <w:rFonts w:hint="eastAsia"/>
        </w:rPr>
        <w:t>，</w:t>
      </w:r>
      <w:r w:rsidR="00DD35A5">
        <w:rPr>
          <w:rFonts w:hint="eastAsia"/>
        </w:rPr>
        <w:t>1K</w:t>
      </w:r>
      <w:r w:rsidR="008A7497">
        <w:rPr>
          <w:rFonts w:hint="eastAsia"/>
        </w:rPr>
        <w:t>*</w:t>
      </w:r>
      <w:r w:rsidR="00AB35BD">
        <w:t>8</w:t>
      </w:r>
      <w:r w:rsidR="00DD35A5">
        <w:rPr>
          <w:rFonts w:hint="eastAsia"/>
        </w:rPr>
        <w:t>K</w:t>
      </w:r>
      <w:r w:rsidR="007320DC">
        <w:rPr>
          <w:rFonts w:hint="eastAsia"/>
        </w:rPr>
        <w:t>，</w:t>
      </w:r>
      <w:r w:rsidR="00EE2E8D">
        <w:rPr>
          <w:rFonts w:hint="eastAsia"/>
        </w:rPr>
        <w:t>单位</w:t>
      </w:r>
      <w:r w:rsidR="007320DC">
        <w:rPr>
          <w:rFonts w:hint="eastAsia"/>
        </w:rPr>
        <w:t>64-</w:t>
      </w:r>
      <w:r w:rsidR="007320DC">
        <w:t>bits</w:t>
      </w:r>
      <w:r w:rsidR="00DD35A5">
        <w:t>）</w:t>
      </w:r>
      <w:r w:rsidR="00053DBE">
        <w:t>的转置</w:t>
      </w:r>
      <w:r w:rsidR="00DD35A5">
        <w:rPr>
          <w:rFonts w:hint="eastAsia"/>
        </w:rPr>
        <w:t>任务。</w:t>
      </w:r>
    </w:p>
    <w:p w:rsidR="000950EA" w:rsidRDefault="00DD35A5" w:rsidP="00305262">
      <w:r>
        <w:rPr>
          <w:rFonts w:hint="eastAsia"/>
        </w:rPr>
        <w:t>资源</w:t>
      </w:r>
      <w:r>
        <w:t>：</w:t>
      </w:r>
      <w:r w:rsidR="000F33F8">
        <w:rPr>
          <w:rFonts w:hint="eastAsia"/>
        </w:rPr>
        <w:t>片上</w:t>
      </w:r>
      <w:r>
        <w:rPr>
          <w:rFonts w:hint="eastAsia"/>
        </w:rPr>
        <w:t>RAM资源</w:t>
      </w:r>
      <w:r w:rsidR="00E017B6">
        <w:rPr>
          <w:rFonts w:hint="eastAsia"/>
        </w:rPr>
        <w:t>（</w:t>
      </w:r>
      <w:r w:rsidR="00E017B6">
        <w:t>distributed-RAM</w:t>
      </w:r>
      <w:r w:rsidR="00E017B6">
        <w:rPr>
          <w:rFonts w:hint="eastAsia"/>
        </w:rPr>
        <w:t>、B</w:t>
      </w:r>
      <w:r w:rsidR="00E017B6">
        <w:t>lockRAM）</w:t>
      </w:r>
      <w:r w:rsidR="000F33F8">
        <w:rPr>
          <w:rFonts w:hint="eastAsia"/>
        </w:rPr>
        <w:t>总量</w:t>
      </w:r>
      <w:r>
        <w:rPr>
          <w:rFonts w:hint="eastAsia"/>
        </w:rPr>
        <w:t>不能</w:t>
      </w:r>
      <w:r>
        <w:t>超过</w:t>
      </w:r>
      <w:r w:rsidR="000F33F8">
        <w:rPr>
          <w:rFonts w:hint="eastAsia"/>
        </w:rPr>
        <w:t>2</w:t>
      </w:r>
      <w:r w:rsidR="00556CB6">
        <w:rPr>
          <w:rFonts w:hint="eastAsia"/>
        </w:rPr>
        <w:t>*</w:t>
      </w:r>
      <w:r w:rsidR="000F33F8">
        <w:rPr>
          <w:rFonts w:hint="eastAsia"/>
        </w:rPr>
        <w:t>36K</w:t>
      </w:r>
      <w:r w:rsidR="000F33F8">
        <w:t>b</w:t>
      </w:r>
      <w:r w:rsidR="00C93FC7">
        <w:rPr>
          <w:rFonts w:hint="eastAsia"/>
        </w:rPr>
        <w:t>。</w:t>
      </w:r>
    </w:p>
    <w:p w:rsidR="001B3404" w:rsidRDefault="001B3404" w:rsidP="00B008B5"/>
    <w:p w:rsidR="008010BD" w:rsidRDefault="00B008B5" w:rsidP="00B008B5">
      <w:r>
        <w:rPr>
          <w:rFonts w:hint="eastAsia"/>
        </w:rPr>
        <w:t>资源分析</w:t>
      </w:r>
      <w:r>
        <w:t>：</w:t>
      </w:r>
      <w:r>
        <w:rPr>
          <w:rFonts w:hint="eastAsia"/>
        </w:rPr>
        <w:t xml:space="preserve"> 2</w:t>
      </w:r>
      <w:r>
        <w:t>*36Kb RAM资源量</w:t>
      </w:r>
      <w:r w:rsidR="008010BD">
        <w:rPr>
          <w:rFonts w:hint="eastAsia"/>
        </w:rPr>
        <w:t>支持如下</w:t>
      </w:r>
      <w:r w:rsidR="008010BD">
        <w:t>规格的</w:t>
      </w:r>
      <w:r>
        <w:rPr>
          <w:rFonts w:hint="eastAsia"/>
        </w:rPr>
        <w:t>RAM</w:t>
      </w:r>
      <w:r w:rsidR="008010BD">
        <w:rPr>
          <w:rFonts w:hint="eastAsia"/>
        </w:rPr>
        <w:t>配置</w:t>
      </w:r>
      <w:r w:rsidR="008010BD">
        <w:t>：</w:t>
      </w:r>
    </w:p>
    <w:p w:rsidR="00B008B5" w:rsidRDefault="00566C13" w:rsidP="006C5B5F">
      <w:pPr>
        <w:jc w:val="center"/>
      </w:pPr>
      <w:r w:rsidRPr="006C5B5F">
        <w:rPr>
          <w:bdr w:val="single" w:sz="4" w:space="0" w:color="auto"/>
        </w:rPr>
        <w:t>64</w:t>
      </w:r>
      <w:r w:rsidR="00B008B5" w:rsidRPr="006C5B5F">
        <w:rPr>
          <w:bdr w:val="single" w:sz="4" w:space="0" w:color="auto"/>
        </w:rPr>
        <w:t>K*1-bits</w:t>
      </w:r>
      <w:r w:rsidR="00B008B5" w:rsidRPr="006C5B5F">
        <w:rPr>
          <w:rFonts w:hint="eastAsia"/>
          <w:bdr w:val="single" w:sz="4" w:space="0" w:color="auto"/>
        </w:rPr>
        <w:t>、</w:t>
      </w:r>
      <w:r w:rsidRPr="006C5B5F">
        <w:rPr>
          <w:rFonts w:hint="eastAsia"/>
          <w:bdr w:val="single" w:sz="4" w:space="0" w:color="auto"/>
        </w:rPr>
        <w:t>32</w:t>
      </w:r>
      <w:r w:rsidR="00B008B5" w:rsidRPr="006C5B5F">
        <w:rPr>
          <w:rFonts w:hint="eastAsia"/>
          <w:bdr w:val="single" w:sz="4" w:space="0" w:color="auto"/>
        </w:rPr>
        <w:t>K*2-</w:t>
      </w:r>
      <w:r w:rsidR="00B008B5" w:rsidRPr="006C5B5F">
        <w:rPr>
          <w:bdr w:val="single" w:sz="4" w:space="0" w:color="auto"/>
        </w:rPr>
        <w:t>bits</w:t>
      </w:r>
      <w:r w:rsidR="00B008B5" w:rsidRPr="006C5B5F">
        <w:rPr>
          <w:rFonts w:hint="eastAsia"/>
          <w:bdr w:val="single" w:sz="4" w:space="0" w:color="auto"/>
        </w:rPr>
        <w:t>、</w:t>
      </w:r>
      <w:r w:rsidRPr="006C5B5F">
        <w:rPr>
          <w:rFonts w:hint="eastAsia"/>
          <w:bdr w:val="single" w:sz="4" w:space="0" w:color="auto"/>
        </w:rPr>
        <w:t>16</w:t>
      </w:r>
      <w:r w:rsidR="00B008B5" w:rsidRPr="006C5B5F">
        <w:rPr>
          <w:rFonts w:hint="eastAsia"/>
          <w:bdr w:val="single" w:sz="4" w:space="0" w:color="auto"/>
        </w:rPr>
        <w:t>K*4</w:t>
      </w:r>
      <w:r w:rsidR="00B008B5" w:rsidRPr="006C5B5F">
        <w:rPr>
          <w:bdr w:val="single" w:sz="4" w:space="0" w:color="auto"/>
        </w:rPr>
        <w:t>-bits、</w:t>
      </w:r>
      <w:r w:rsidRPr="006C5B5F">
        <w:rPr>
          <w:rFonts w:hint="eastAsia"/>
          <w:bdr w:val="single" w:sz="4" w:space="0" w:color="auto"/>
        </w:rPr>
        <w:t>8K*9</w:t>
      </w:r>
      <w:r w:rsidR="00B008B5" w:rsidRPr="006C5B5F">
        <w:rPr>
          <w:rFonts w:hint="eastAsia"/>
          <w:bdr w:val="single" w:sz="4" w:space="0" w:color="auto"/>
        </w:rPr>
        <w:t>-bits、</w:t>
      </w:r>
      <w:r w:rsidRPr="006C5B5F">
        <w:rPr>
          <w:rFonts w:hint="eastAsia"/>
          <w:bdr w:val="single" w:sz="4" w:space="0" w:color="auto"/>
        </w:rPr>
        <w:t>4K*18</w:t>
      </w:r>
      <w:r w:rsidR="00B008B5" w:rsidRPr="006C5B5F">
        <w:rPr>
          <w:rFonts w:hint="eastAsia"/>
          <w:bdr w:val="single" w:sz="4" w:space="0" w:color="auto"/>
        </w:rPr>
        <w:t>-bits、2</w:t>
      </w:r>
      <w:r w:rsidRPr="006C5B5F">
        <w:rPr>
          <w:bdr w:val="single" w:sz="4" w:space="0" w:color="auto"/>
        </w:rPr>
        <w:t>K*36</w:t>
      </w:r>
      <w:r w:rsidR="00B008B5" w:rsidRPr="006C5B5F">
        <w:rPr>
          <w:bdr w:val="single" w:sz="4" w:space="0" w:color="auto"/>
        </w:rPr>
        <w:t>-bits、</w:t>
      </w:r>
      <w:r w:rsidR="00B008B5" w:rsidRPr="006C5B5F">
        <w:rPr>
          <w:rFonts w:hint="eastAsia"/>
          <w:bdr w:val="single" w:sz="4" w:space="0" w:color="auto"/>
        </w:rPr>
        <w:t>1K</w:t>
      </w:r>
      <w:r w:rsidRPr="006C5B5F">
        <w:rPr>
          <w:bdr w:val="single" w:sz="4" w:space="0" w:color="auto"/>
        </w:rPr>
        <w:t>*72</w:t>
      </w:r>
      <w:r w:rsidR="00B008B5" w:rsidRPr="006C5B5F">
        <w:rPr>
          <w:bdr w:val="single" w:sz="4" w:space="0" w:color="auto"/>
        </w:rPr>
        <w:t>-bits</w:t>
      </w:r>
    </w:p>
    <w:p w:rsidR="008010BD" w:rsidRDefault="006C5B5F" w:rsidP="00B008B5">
      <w:r>
        <w:rPr>
          <w:rFonts w:hint="eastAsia"/>
        </w:rPr>
        <w:t>由于数据</w:t>
      </w:r>
      <w:r>
        <w:t>位宽为</w:t>
      </w:r>
      <w:r>
        <w:rPr>
          <w:rFonts w:hint="eastAsia"/>
        </w:rPr>
        <w:t>64位</w:t>
      </w:r>
      <w:r>
        <w:t>，则</w:t>
      </w:r>
      <w:r>
        <w:rPr>
          <w:rFonts w:hint="eastAsia"/>
        </w:rPr>
        <w:t>最大</w:t>
      </w:r>
      <w:r>
        <w:t>可使用的</w:t>
      </w:r>
      <w:r>
        <w:rPr>
          <w:rFonts w:hint="eastAsia"/>
        </w:rPr>
        <w:t>RAM资源</w:t>
      </w:r>
      <w:r>
        <w:t>规格为</w:t>
      </w:r>
      <w:r>
        <w:rPr>
          <w:rFonts w:hint="eastAsia"/>
        </w:rPr>
        <w:t>1K</w:t>
      </w:r>
      <w:r>
        <w:t>*72-bits，</w:t>
      </w:r>
      <w:r>
        <w:rPr>
          <w:rFonts w:hint="eastAsia"/>
        </w:rPr>
        <w:t>地址</w:t>
      </w:r>
      <w:r>
        <w:t>深度最大1K</w:t>
      </w:r>
      <w:r>
        <w:rPr>
          <w:rFonts w:hint="eastAsia"/>
        </w:rPr>
        <w:t>。</w:t>
      </w:r>
    </w:p>
    <w:p w:rsidR="002F3FC1" w:rsidRDefault="002F3FC1" w:rsidP="00B008B5"/>
    <w:p w:rsidR="003C0ADA" w:rsidRDefault="006C5B5F" w:rsidP="00B008B5">
      <w:r>
        <w:rPr>
          <w:rFonts w:hint="eastAsia"/>
        </w:rPr>
        <w:t>对于一个</w:t>
      </w:r>
      <w:r>
        <w:t>大</w:t>
      </w:r>
      <w:r>
        <w:rPr>
          <w:rFonts w:hint="eastAsia"/>
        </w:rPr>
        <w:t>矩阵</w:t>
      </w:r>
      <w:r>
        <w:t>的转置</w:t>
      </w:r>
      <w:r>
        <w:rPr>
          <w:rFonts w:hint="eastAsia"/>
        </w:rPr>
        <w:t>，利用</w:t>
      </w:r>
      <w:r>
        <w:t>矩阵</w:t>
      </w:r>
      <w:r>
        <w:rPr>
          <w:rFonts w:hint="eastAsia"/>
        </w:rPr>
        <w:t>相关知识</w:t>
      </w:r>
      <w:r>
        <w:t>，</w:t>
      </w:r>
      <w:r>
        <w:rPr>
          <w:rFonts w:hint="eastAsia"/>
        </w:rPr>
        <w:t>将</w:t>
      </w:r>
      <w:r>
        <w:t>大</w:t>
      </w:r>
      <w:r>
        <w:rPr>
          <w:rFonts w:hint="eastAsia"/>
        </w:rPr>
        <w:t>矩阵</w:t>
      </w:r>
      <w:r>
        <w:t>拆分</w:t>
      </w:r>
      <w:r>
        <w:rPr>
          <w:rFonts w:hint="eastAsia"/>
        </w:rPr>
        <w:t>成</w:t>
      </w:r>
      <w:r>
        <w:t>小矩阵，</w:t>
      </w:r>
      <w:r>
        <w:rPr>
          <w:rFonts w:hint="eastAsia"/>
        </w:rPr>
        <w:t>对</w:t>
      </w:r>
      <w:r>
        <w:t>小矩阵进行转置</w:t>
      </w:r>
      <w:r>
        <w:rPr>
          <w:rFonts w:hint="eastAsia"/>
        </w:rPr>
        <w:t>，</w:t>
      </w:r>
      <w:r>
        <w:t>是</w:t>
      </w:r>
      <w:r>
        <w:rPr>
          <w:rFonts w:hint="eastAsia"/>
        </w:rPr>
        <w:t>可行且</w:t>
      </w:r>
      <w:r>
        <w:t>实际的方案。</w:t>
      </w:r>
    </w:p>
    <w:p w:rsidR="003C0ADA" w:rsidRDefault="00323EE9" w:rsidP="00FE3303">
      <w:pPr>
        <w:jc w:val="center"/>
      </w:pPr>
      <w:r>
        <w:object w:dxaOrig="4846" w:dyaOrig="1891">
          <v:shape id="_x0000_i1030" type="#_x0000_t75" style="width:320.25pt;height:124.8pt" o:ole="">
            <v:imagedata r:id="rId22" o:title=""/>
          </v:shape>
          <o:OLEObject Type="Embed" ProgID="Visio.Drawing.15" ShapeID="_x0000_i1030" DrawAspect="Content" ObjectID="_1582050611" r:id="rId23"/>
        </w:object>
      </w:r>
    </w:p>
    <w:p w:rsidR="003365CC" w:rsidRDefault="00C11813" w:rsidP="00B008B5">
      <w:r>
        <w:rPr>
          <w:rFonts w:hint="eastAsia"/>
        </w:rPr>
        <w:t>那么</w:t>
      </w:r>
      <w:r>
        <w:t>，关键点在于</w:t>
      </w:r>
      <w:r w:rsidR="00F94C98">
        <w:rPr>
          <w:rFonts w:hint="eastAsia"/>
        </w:rPr>
        <w:t>矩阵</w:t>
      </w:r>
      <w:r w:rsidR="00F94C98">
        <w:t>拆分</w:t>
      </w:r>
      <w:r w:rsidR="00F94C98">
        <w:rPr>
          <w:rFonts w:hint="eastAsia"/>
        </w:rPr>
        <w:t>，拆分</w:t>
      </w:r>
      <w:r w:rsidR="00F94C98">
        <w:t>后的小矩阵</w:t>
      </w:r>
      <w:r w:rsidR="004E1FED">
        <w:rPr>
          <w:rFonts w:hint="eastAsia"/>
        </w:rPr>
        <w:t>（矩阵</w:t>
      </w:r>
      <w:r w:rsidR="004E1FED">
        <w:t>单元）</w:t>
      </w:r>
      <w:r w:rsidR="00F94C98">
        <w:t>的</w:t>
      </w:r>
      <w:r w:rsidR="00F94C98">
        <w:rPr>
          <w:rFonts w:hint="eastAsia"/>
        </w:rPr>
        <w:t>规格多大才好</w:t>
      </w:r>
      <w:r w:rsidR="00F94C98">
        <w:t>呢</w:t>
      </w:r>
      <w:r w:rsidR="00F94C98">
        <w:rPr>
          <w:rFonts w:hint="eastAsia"/>
        </w:rPr>
        <w:t>？</w:t>
      </w:r>
      <w:r w:rsidR="003365CC">
        <w:rPr>
          <w:rFonts w:hint="eastAsia"/>
        </w:rPr>
        <w:t>下面两点将</w:t>
      </w:r>
      <w:r w:rsidR="003365CC">
        <w:t>会对你的决定起到帮助：</w:t>
      </w:r>
    </w:p>
    <w:p w:rsidR="00F94C98" w:rsidRDefault="00F94C98" w:rsidP="003365CC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受</w:t>
      </w:r>
      <w:r>
        <w:t>DDR</w:t>
      </w:r>
      <w:r>
        <w:rPr>
          <w:rFonts w:hint="eastAsia"/>
        </w:rPr>
        <w:t>中</w:t>
      </w:r>
      <w:r>
        <w:t>突发</w:t>
      </w:r>
      <w:r>
        <w:rPr>
          <w:rFonts w:hint="eastAsia"/>
        </w:rPr>
        <w:t>长度</w:t>
      </w:r>
      <w:r>
        <w:t>的局限，每次访存</w:t>
      </w:r>
      <w:r>
        <w:rPr>
          <w:rFonts w:hint="eastAsia"/>
        </w:rPr>
        <w:t>DDR的</w:t>
      </w:r>
      <w:r>
        <w:t>数据必须为</w:t>
      </w:r>
      <w:r>
        <w:rPr>
          <w:rFonts w:hint="eastAsia"/>
        </w:rPr>
        <w:t>8的</w:t>
      </w:r>
      <w:r w:rsidR="004E1FED">
        <w:t>整数倍，</w:t>
      </w:r>
      <w:r w:rsidR="004E1FED">
        <w:rPr>
          <w:rFonts w:hint="eastAsia"/>
        </w:rPr>
        <w:t>这决定</w:t>
      </w:r>
      <w:r w:rsidR="004E1FED">
        <w:t>了矩阵单元的最小规格为</w:t>
      </w:r>
      <w:r w:rsidR="004E1FED">
        <w:rPr>
          <w:rFonts w:hint="eastAsia"/>
        </w:rPr>
        <w:t>8</w:t>
      </w:r>
      <w:r w:rsidR="004E1FED">
        <w:t>*8</w:t>
      </w:r>
      <w:r w:rsidR="003365CC">
        <w:rPr>
          <w:rFonts w:hint="eastAsia"/>
        </w:rPr>
        <w:t>。</w:t>
      </w:r>
    </w:p>
    <w:p w:rsidR="003365CC" w:rsidRDefault="003365CC" w:rsidP="003365CC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系统</w:t>
      </w:r>
      <w:r w:rsidR="002C45A1">
        <w:t>为粗粒度运算，一次尽可能搬运较多的数据</w:t>
      </w:r>
      <w:r w:rsidR="002C45A1">
        <w:rPr>
          <w:rFonts w:hint="eastAsia"/>
        </w:rPr>
        <w:t>。</w:t>
      </w:r>
    </w:p>
    <w:p w:rsidR="002C45A1" w:rsidRPr="00F94C98" w:rsidRDefault="002C45A1" w:rsidP="002C45A1">
      <w:r>
        <w:rPr>
          <w:rFonts w:hint="eastAsia"/>
        </w:rPr>
        <w:t>矩阵</w:t>
      </w:r>
      <w:r>
        <w:t>单元</w:t>
      </w:r>
      <w:r>
        <w:rPr>
          <w:rFonts w:hint="eastAsia"/>
        </w:rPr>
        <w:t>可取</w:t>
      </w:r>
      <w:r>
        <w:t>的</w:t>
      </w:r>
      <w:r>
        <w:rPr>
          <w:rFonts w:hint="eastAsia"/>
        </w:rPr>
        <w:t>规格</w:t>
      </w:r>
      <w:r>
        <w:t>：</w:t>
      </w:r>
      <w:r>
        <w:rPr>
          <w:rFonts w:hint="eastAsia"/>
        </w:rPr>
        <w:t>8</w:t>
      </w:r>
      <w:r>
        <w:t>*128</w:t>
      </w:r>
      <w:r>
        <w:rPr>
          <w:rFonts w:hint="eastAsia"/>
        </w:rPr>
        <w:t>、16</w:t>
      </w:r>
      <w:r>
        <w:t>*64</w:t>
      </w:r>
      <w:r>
        <w:rPr>
          <w:rFonts w:hint="eastAsia"/>
        </w:rPr>
        <w:t>、32</w:t>
      </w:r>
      <w:r>
        <w:t>*32</w:t>
      </w:r>
      <w:r>
        <w:rPr>
          <w:rFonts w:hint="eastAsia"/>
        </w:rPr>
        <w:t>、64</w:t>
      </w:r>
      <w:r>
        <w:t>*16</w:t>
      </w:r>
      <w:r>
        <w:rPr>
          <w:rFonts w:hint="eastAsia"/>
        </w:rPr>
        <w:t>、128</w:t>
      </w:r>
      <w:r>
        <w:t>*8</w:t>
      </w:r>
      <w:r>
        <w:rPr>
          <w:rFonts w:hint="eastAsia"/>
        </w:rPr>
        <w:t>。</w:t>
      </w:r>
    </w:p>
    <w:p w:rsidR="00FE3303" w:rsidRDefault="00FE3303" w:rsidP="00305262"/>
    <w:p w:rsidR="00FE3303" w:rsidRDefault="007A26E6" w:rsidP="00305262">
      <w:r>
        <w:rPr>
          <w:rFonts w:hint="eastAsia"/>
        </w:rPr>
        <w:t>不如</w:t>
      </w:r>
      <w:r>
        <w:t>选取</w:t>
      </w:r>
      <w:r w:rsidR="00A1050E">
        <w:t>16</w:t>
      </w:r>
      <w:r>
        <w:t>*</w:t>
      </w:r>
      <w:r w:rsidR="00A1050E">
        <w:t>64</w:t>
      </w:r>
      <w:r>
        <w:rPr>
          <w:rFonts w:hint="eastAsia"/>
        </w:rPr>
        <w:t>，</w:t>
      </w:r>
      <w:r>
        <w:t>则原矩阵</w:t>
      </w:r>
      <w:r w:rsidR="00A1050E">
        <w:t>A</w:t>
      </w:r>
      <w:r>
        <w:rPr>
          <w:rFonts w:hint="eastAsia"/>
        </w:rPr>
        <w:t>（1K*</w:t>
      </w:r>
      <w:r w:rsidR="001B6FF6">
        <w:t>8</w:t>
      </w:r>
      <w:r>
        <w:rPr>
          <w:rFonts w:hint="eastAsia"/>
        </w:rPr>
        <w:t>K</w:t>
      </w:r>
      <w:r>
        <w:t>）</w:t>
      </w:r>
      <w:r>
        <w:rPr>
          <w:rFonts w:hint="eastAsia"/>
        </w:rPr>
        <w:t>拆分</w:t>
      </w:r>
      <w:r>
        <w:t>后组成一个二维矩阵，其参数如下：</w:t>
      </w:r>
    </w:p>
    <w:p w:rsidR="007A26E6" w:rsidRDefault="007A26E6" w:rsidP="00305262">
      <w:r>
        <w:rPr>
          <w:rFonts w:hint="eastAsia"/>
        </w:rPr>
        <w:t>一级矩阵</w:t>
      </w:r>
      <w:r>
        <w:t>：</w:t>
      </w:r>
      <w:r w:rsidR="004512A2">
        <w:t>64</w:t>
      </w:r>
      <w:r>
        <w:rPr>
          <w:rFonts w:hint="eastAsia"/>
        </w:rPr>
        <w:t>行</w:t>
      </w:r>
      <w:r w:rsidR="003E5E12">
        <w:rPr>
          <w:rFonts w:hint="eastAsia"/>
        </w:rPr>
        <w:t>128</w:t>
      </w:r>
      <w:r>
        <w:rPr>
          <w:rFonts w:hint="eastAsia"/>
        </w:rPr>
        <w:t>列</w:t>
      </w:r>
    </w:p>
    <w:p w:rsidR="00A1050E" w:rsidRDefault="007A26E6" w:rsidP="00305262">
      <w:r>
        <w:rPr>
          <w:rFonts w:hint="eastAsia"/>
        </w:rPr>
        <w:t>二级矩阵</w:t>
      </w:r>
      <w:r>
        <w:t>：</w:t>
      </w:r>
      <w:r w:rsidR="00742A8D">
        <w:t>16</w:t>
      </w:r>
      <w:r>
        <w:rPr>
          <w:rFonts w:hint="eastAsia"/>
        </w:rPr>
        <w:t>行</w:t>
      </w:r>
      <w:r w:rsidR="00742A8D">
        <w:t>64</w:t>
      </w:r>
      <w:r>
        <w:rPr>
          <w:rFonts w:hint="eastAsia"/>
        </w:rPr>
        <w:t>列</w:t>
      </w:r>
    </w:p>
    <w:p w:rsidR="00A1050E" w:rsidRDefault="00A1050E" w:rsidP="00305262">
      <w:r>
        <w:rPr>
          <w:rFonts w:hint="eastAsia"/>
        </w:rPr>
        <w:t>对应地</w:t>
      </w:r>
      <w:r>
        <w:t>，</w:t>
      </w:r>
      <w:r>
        <w:rPr>
          <w:rFonts w:hint="eastAsia"/>
        </w:rPr>
        <w:t>转置矩阵A</w:t>
      </w:r>
      <w:r w:rsidRPr="00541934">
        <w:rPr>
          <w:rFonts w:hint="eastAsia"/>
          <w:b/>
          <w:sz w:val="22"/>
          <w:vertAlign w:val="superscript"/>
        </w:rPr>
        <w:t>T</w:t>
      </w:r>
      <w:r>
        <w:rPr>
          <w:rFonts w:hint="eastAsia"/>
        </w:rPr>
        <w:t>也组成</w:t>
      </w:r>
      <w:r>
        <w:t>一个二维矩阵，参数如下：</w:t>
      </w:r>
    </w:p>
    <w:p w:rsidR="003837F2" w:rsidRDefault="00A1050E" w:rsidP="003837F2">
      <w:r>
        <w:rPr>
          <w:rFonts w:hint="eastAsia"/>
        </w:rPr>
        <w:t>一级矩阵</w:t>
      </w:r>
      <w:r>
        <w:t>：</w:t>
      </w:r>
      <w:r w:rsidR="00074035">
        <w:rPr>
          <w:rFonts w:hint="eastAsia"/>
        </w:rPr>
        <w:t>128行64列</w:t>
      </w:r>
    </w:p>
    <w:p w:rsidR="00A1050E" w:rsidRPr="00A1050E" w:rsidRDefault="003837F2" w:rsidP="00305262">
      <w:r>
        <w:rPr>
          <w:rFonts w:hint="eastAsia"/>
        </w:rPr>
        <w:t>二级矩阵</w:t>
      </w:r>
      <w:r>
        <w:t>：64</w:t>
      </w:r>
      <w:r>
        <w:rPr>
          <w:rFonts w:hint="eastAsia"/>
        </w:rPr>
        <w:t>行</w:t>
      </w:r>
      <w:r>
        <w:t>16</w:t>
      </w:r>
      <w:r>
        <w:rPr>
          <w:rFonts w:hint="eastAsia"/>
        </w:rPr>
        <w:t>列</w:t>
      </w:r>
    </w:p>
    <w:p w:rsidR="007A26E6" w:rsidRDefault="007A26E6" w:rsidP="00305262"/>
    <w:p w:rsidR="00AC613F" w:rsidRDefault="00541934" w:rsidP="00305262">
      <w:r>
        <w:rPr>
          <w:rFonts w:hint="eastAsia"/>
        </w:rPr>
        <w:t>通道</w:t>
      </w:r>
      <w:r w:rsidR="00AC613F">
        <w:t>分配方面</w:t>
      </w:r>
      <w:r w:rsidR="00AC613F">
        <w:rPr>
          <w:rFonts w:hint="eastAsia"/>
        </w:rPr>
        <w:t>：</w:t>
      </w:r>
      <w:r w:rsidR="004C3B6B">
        <w:rPr>
          <w:rFonts w:hint="eastAsia"/>
        </w:rPr>
        <w:t>开辟</w:t>
      </w:r>
      <w:r w:rsidR="001766F6">
        <w:t>两个地址通道，</w:t>
      </w:r>
      <w:r w:rsidR="001766F6">
        <w:rPr>
          <w:rFonts w:hint="eastAsia"/>
        </w:rPr>
        <w:t>分别</w:t>
      </w:r>
      <w:r w:rsidR="004C3B6B">
        <w:t>用于获取</w:t>
      </w:r>
      <w:r w:rsidR="004C3B6B">
        <w:rPr>
          <w:rFonts w:hint="eastAsia"/>
        </w:rPr>
        <w:t>原</w:t>
      </w:r>
      <w:r w:rsidR="004C3B6B">
        <w:t>矩阵</w:t>
      </w:r>
      <w:r w:rsidR="004C3B6B">
        <w:rPr>
          <w:rFonts w:hint="eastAsia"/>
        </w:rPr>
        <w:t>A</w:t>
      </w:r>
      <w:r w:rsidR="001766F6">
        <w:rPr>
          <w:rFonts w:hint="eastAsia"/>
        </w:rPr>
        <w:t>、</w:t>
      </w:r>
      <w:r w:rsidR="004C3B6B">
        <w:t>将转置矩阵</w:t>
      </w:r>
      <w:r w:rsidR="004C3B6B">
        <w:rPr>
          <w:rFonts w:hint="eastAsia"/>
        </w:rPr>
        <w:t>A</w:t>
      </w:r>
      <w:r w:rsidR="004C3B6B" w:rsidRPr="00541934">
        <w:rPr>
          <w:rFonts w:hint="eastAsia"/>
          <w:b/>
          <w:sz w:val="22"/>
          <w:vertAlign w:val="superscript"/>
        </w:rPr>
        <w:t>T</w:t>
      </w:r>
      <w:r w:rsidR="004C3B6B">
        <w:t>写入</w:t>
      </w:r>
      <w:r w:rsidR="004C3B6B">
        <w:rPr>
          <w:rFonts w:hint="eastAsia"/>
        </w:rPr>
        <w:t>DDR。</w:t>
      </w:r>
    </w:p>
    <w:p w:rsidR="00FE3303" w:rsidRDefault="00FE3303" w:rsidP="00305262"/>
    <w:p w:rsidR="009654EA" w:rsidRDefault="00600F4D" w:rsidP="00305262">
      <w:r>
        <w:rPr>
          <w:rFonts w:hint="eastAsia"/>
        </w:rPr>
        <w:t>对</w:t>
      </w:r>
      <w:r>
        <w:t>原矩阵</w:t>
      </w:r>
      <w:r>
        <w:rPr>
          <w:rFonts w:hint="eastAsia"/>
        </w:rPr>
        <w:t>A的64</w:t>
      </w:r>
      <w:r>
        <w:t>*128</w:t>
      </w:r>
      <w:r>
        <w:rPr>
          <w:rFonts w:hint="eastAsia"/>
        </w:rPr>
        <w:t>个矩阵单元分别</w:t>
      </w:r>
      <w:r>
        <w:t>做转置，</w:t>
      </w:r>
      <w:r>
        <w:rPr>
          <w:rFonts w:hint="eastAsia"/>
        </w:rPr>
        <w:t>可以</w:t>
      </w:r>
      <w:r w:rsidR="00C17102">
        <w:rPr>
          <w:rFonts w:hint="eastAsia"/>
        </w:rPr>
        <w:t>只使用</w:t>
      </w:r>
      <w:r w:rsidR="00C17102">
        <w:t>一个运算簇</w:t>
      </w:r>
      <w:r>
        <w:rPr>
          <w:rFonts w:hint="eastAsia"/>
        </w:rPr>
        <w:t>单独</w:t>
      </w:r>
      <w:r>
        <w:t>完成</w:t>
      </w:r>
      <w:r>
        <w:rPr>
          <w:rFonts w:hint="eastAsia"/>
        </w:rPr>
        <w:t>。</w:t>
      </w:r>
      <w:r>
        <w:t>由于</w:t>
      </w:r>
      <w:r>
        <w:rPr>
          <w:rFonts w:hint="eastAsia"/>
        </w:rPr>
        <w:t>各个</w:t>
      </w:r>
      <w:r>
        <w:t>矩阵单元</w:t>
      </w:r>
      <w:r>
        <w:rPr>
          <w:rFonts w:hint="eastAsia"/>
        </w:rPr>
        <w:t>的</w:t>
      </w:r>
      <w:r>
        <w:t>转置</w:t>
      </w:r>
      <w:r>
        <w:rPr>
          <w:rFonts w:hint="eastAsia"/>
        </w:rPr>
        <w:t>互</w:t>
      </w:r>
      <w:r>
        <w:t>不相关</w:t>
      </w:r>
      <w:r>
        <w:rPr>
          <w:rFonts w:hint="eastAsia"/>
        </w:rPr>
        <w:t>，因此</w:t>
      </w:r>
      <w:r w:rsidR="00B249B1">
        <w:t>也可以使用多个运算</w:t>
      </w:r>
      <w:r w:rsidR="00B249B1">
        <w:rPr>
          <w:rFonts w:hint="eastAsia"/>
        </w:rPr>
        <w:t>簇</w:t>
      </w:r>
      <w:r>
        <w:rPr>
          <w:rFonts w:hint="eastAsia"/>
        </w:rPr>
        <w:t>共同</w:t>
      </w:r>
      <w:r>
        <w:t>完成</w:t>
      </w:r>
      <w:r w:rsidR="00DC766D">
        <w:rPr>
          <w:rFonts w:hint="eastAsia"/>
        </w:rPr>
        <w:t>，</w:t>
      </w:r>
      <w:r w:rsidR="00DC766D">
        <w:t>但</w:t>
      </w:r>
      <w:r w:rsidR="009654EA">
        <w:t>请注意</w:t>
      </w:r>
      <w:r w:rsidR="009654EA">
        <w:rPr>
          <w:rFonts w:hint="eastAsia"/>
        </w:rPr>
        <w:t>以下</w:t>
      </w:r>
      <w:r w:rsidR="009654EA">
        <w:t>两点：</w:t>
      </w:r>
    </w:p>
    <w:p w:rsidR="00C17102" w:rsidRDefault="00DC766D" w:rsidP="009654EA">
      <w:pPr>
        <w:pStyle w:val="a7"/>
        <w:numPr>
          <w:ilvl w:val="0"/>
          <w:numId w:val="34"/>
        </w:numPr>
        <w:ind w:firstLineChars="0"/>
      </w:pPr>
      <w:r>
        <w:t>BRAM</w:t>
      </w:r>
      <w:r>
        <w:rPr>
          <w:rFonts w:hint="eastAsia"/>
        </w:rPr>
        <w:t>资源</w:t>
      </w:r>
      <w:r w:rsidR="00111D6C">
        <w:t>将</w:t>
      </w:r>
      <w:r w:rsidR="00111D6C">
        <w:rPr>
          <w:rFonts w:hint="eastAsia"/>
        </w:rPr>
        <w:t>增加</w:t>
      </w:r>
      <w:r w:rsidR="00111D6C">
        <w:t>，增加</w:t>
      </w:r>
      <w:r w:rsidR="00111D6C">
        <w:rPr>
          <w:rFonts w:hint="eastAsia"/>
        </w:rPr>
        <w:t>倍数等于</w:t>
      </w:r>
      <w:r w:rsidR="00111D6C">
        <w:t>总的转置簇的个数</w:t>
      </w:r>
      <w:r>
        <w:rPr>
          <w:rFonts w:hint="eastAsia"/>
        </w:rPr>
        <w:t>！</w:t>
      </w:r>
    </w:p>
    <w:p w:rsidR="00FE3303" w:rsidRPr="000748B7" w:rsidRDefault="009654EA" w:rsidP="00305262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一级矩阵总块数</w:t>
      </w:r>
      <w:r w:rsidR="00DA6F9F">
        <w:rPr>
          <w:rFonts w:hint="eastAsia"/>
        </w:rPr>
        <w:t>（64</w:t>
      </w:r>
      <w:r w:rsidR="00DA6F9F">
        <w:t>*128）</w:t>
      </w:r>
      <w:r>
        <w:t>必须是簇个数的整数倍！</w:t>
      </w:r>
    </w:p>
    <w:p w:rsidR="00E24731" w:rsidRDefault="00E24731" w:rsidP="00305262"/>
    <w:p w:rsidR="00323EE9" w:rsidRDefault="009654EA" w:rsidP="00305262">
      <w:r>
        <w:rPr>
          <w:rFonts w:hint="eastAsia"/>
        </w:rPr>
        <w:t>这里</w:t>
      </w:r>
      <w:r w:rsidR="000748B7">
        <w:t>不妨使用8</w:t>
      </w:r>
      <w:r>
        <w:t>个</w:t>
      </w:r>
      <w:r w:rsidR="000748B7">
        <w:rPr>
          <w:rFonts w:hint="eastAsia"/>
        </w:rPr>
        <w:t>簇</w:t>
      </w:r>
      <w:r w:rsidR="00323EE9">
        <w:rPr>
          <w:rFonts w:hint="eastAsia"/>
        </w:rPr>
        <w:t>（</w:t>
      </w:r>
      <w:r w:rsidR="00323EE9" w:rsidRPr="009F06FC">
        <w:rPr>
          <w:rFonts w:hint="eastAsia"/>
          <w:shd w:val="pct15" w:color="auto" w:fill="FFFFFF"/>
        </w:rPr>
        <w:t>8'h11/8'h22/8'h</w:t>
      </w:r>
      <w:r w:rsidR="00323EE9" w:rsidRPr="009F06FC">
        <w:rPr>
          <w:shd w:val="pct15" w:color="auto" w:fill="FFFFFF"/>
        </w:rPr>
        <w:t>33/8'h44/8'h55/8'h66/8'h77/8'h88</w:t>
      </w:r>
      <w:r w:rsidR="00323EE9">
        <w:t>）</w:t>
      </w:r>
      <w:r w:rsidR="00EF3558">
        <w:t>来共同完成</w:t>
      </w:r>
      <w:r w:rsidR="008E4E4B">
        <w:rPr>
          <w:rFonts w:hint="eastAsia"/>
        </w:rPr>
        <w:t>。</w:t>
      </w:r>
    </w:p>
    <w:p w:rsidR="00FE3303" w:rsidRDefault="00076134" w:rsidP="00305262">
      <w:r w:rsidRPr="001914CD">
        <w:rPr>
          <w:rFonts w:hint="eastAsia"/>
          <w:b/>
        </w:rPr>
        <w:t>问</w:t>
      </w:r>
      <w:r w:rsidRPr="001914CD">
        <w:rPr>
          <w:b/>
        </w:rPr>
        <w:t>：</w:t>
      </w:r>
      <w:r w:rsidRPr="001914CD">
        <w:rPr>
          <w:rFonts w:hint="eastAsia"/>
          <w:u w:val="single"/>
        </w:rPr>
        <w:t>这种</w:t>
      </w:r>
      <w:r w:rsidRPr="001914CD">
        <w:rPr>
          <w:u w:val="single"/>
        </w:rPr>
        <w:t>情况下，</w:t>
      </w:r>
      <w:r w:rsidR="00EF3558" w:rsidRPr="001914CD">
        <w:rPr>
          <w:rFonts w:hint="eastAsia"/>
          <w:u w:val="single"/>
        </w:rPr>
        <w:t>数据块属于</w:t>
      </w:r>
      <w:r w:rsidR="00EF3558" w:rsidRPr="001914CD">
        <w:rPr>
          <w:u w:val="single"/>
        </w:rPr>
        <w:t>哪个配置簇</w:t>
      </w:r>
      <w:r w:rsidRPr="001914CD">
        <w:rPr>
          <w:rFonts w:hint="eastAsia"/>
          <w:u w:val="single"/>
        </w:rPr>
        <w:t>呢</w:t>
      </w:r>
      <w:r w:rsidRPr="001914CD">
        <w:rPr>
          <w:u w:val="single"/>
        </w:rPr>
        <w:t>？</w:t>
      </w:r>
      <w:r>
        <w:rPr>
          <w:rFonts w:hint="eastAsia"/>
        </w:rPr>
        <w:t>（</w:t>
      </w:r>
      <w:r w:rsidRPr="001914CD">
        <w:rPr>
          <w:i/>
        </w:rPr>
        <w:t>请大家自行脑补</w:t>
      </w:r>
      <w:r>
        <w:rPr>
          <w:rFonts w:hint="eastAsia"/>
        </w:rPr>
        <w:t>）</w:t>
      </w:r>
    </w:p>
    <w:p w:rsidR="001B3404" w:rsidRDefault="001B3404" w:rsidP="001B3404"/>
    <w:p w:rsidR="00111183" w:rsidRPr="001B3404" w:rsidRDefault="00111183" w:rsidP="001B3404">
      <w:r>
        <w:rPr>
          <w:rFonts w:hint="eastAsia"/>
        </w:rPr>
        <w:t>下面</w:t>
      </w:r>
      <w:r>
        <w:t>将</w:t>
      </w:r>
      <w:r>
        <w:rPr>
          <w:rFonts w:hint="eastAsia"/>
        </w:rPr>
        <w:t>只</w:t>
      </w:r>
      <w:r>
        <w:t>给出</w:t>
      </w:r>
      <w:r>
        <w:rPr>
          <w:rFonts w:hint="eastAsia"/>
        </w:rPr>
        <w:t>原始配置信息文件的结果</w:t>
      </w:r>
      <w:r>
        <w:t>！</w:t>
      </w:r>
    </w:p>
    <w:p w:rsidR="00111183" w:rsidRPr="00111183" w:rsidRDefault="00111183" w:rsidP="001B3404">
      <w:pPr>
        <w:jc w:val="left"/>
      </w:pPr>
      <w:r w:rsidRPr="0013106D">
        <w:rPr>
          <w:rFonts w:hint="eastAsia"/>
          <w:i/>
          <w:sz w:val="18"/>
        </w:rPr>
        <w:lastRenderedPageBreak/>
        <w:t>假设</w:t>
      </w:r>
      <w:r>
        <w:rPr>
          <w:rFonts w:hint="eastAsia"/>
          <w:i/>
          <w:sz w:val="18"/>
        </w:rPr>
        <w:t>1：原矩阵</w:t>
      </w:r>
      <w:r>
        <w:rPr>
          <w:i/>
          <w:sz w:val="18"/>
        </w:rPr>
        <w:t>的</w:t>
      </w:r>
      <w:r w:rsidRPr="0013106D">
        <w:rPr>
          <w:i/>
          <w:sz w:val="18"/>
        </w:rPr>
        <w:t>数据</w:t>
      </w:r>
      <w:r>
        <w:rPr>
          <w:rFonts w:hint="eastAsia"/>
          <w:i/>
          <w:sz w:val="18"/>
        </w:rPr>
        <w:t>已经</w:t>
      </w:r>
      <w:r w:rsidRPr="0013106D">
        <w:rPr>
          <w:i/>
          <w:sz w:val="18"/>
        </w:rPr>
        <w:t>写入</w:t>
      </w:r>
      <w:r w:rsidRPr="0013106D">
        <w:rPr>
          <w:rFonts w:hint="eastAsia"/>
          <w:i/>
          <w:sz w:val="18"/>
        </w:rPr>
        <w:t>DDR</w:t>
      </w:r>
      <w:r>
        <w:rPr>
          <w:rFonts w:hint="eastAsia"/>
          <w:i/>
          <w:sz w:val="18"/>
        </w:rPr>
        <w:t>的一段</w:t>
      </w:r>
      <w:r>
        <w:rPr>
          <w:i/>
          <w:sz w:val="18"/>
        </w:rPr>
        <w:t>连续地址空间中，</w:t>
      </w:r>
      <w:r>
        <w:rPr>
          <w:rFonts w:hint="eastAsia"/>
          <w:i/>
          <w:sz w:val="18"/>
        </w:rPr>
        <w:t>且起始</w:t>
      </w:r>
      <w:r>
        <w:rPr>
          <w:i/>
          <w:sz w:val="18"/>
        </w:rPr>
        <w:t>地址为</w:t>
      </w:r>
      <w:r>
        <w:rPr>
          <w:rFonts w:hint="eastAsia"/>
          <w:i/>
          <w:sz w:val="18"/>
        </w:rPr>
        <w:t>0。</w:t>
      </w:r>
    </w:p>
    <w:p w:rsidR="00FE3303" w:rsidRPr="00D3599A" w:rsidRDefault="007412A1" w:rsidP="00305262">
      <w:pPr>
        <w:rPr>
          <w:color w:val="FF0000"/>
        </w:rPr>
      </w:pPr>
      <w:r>
        <w:rPr>
          <w:rFonts w:hint="eastAsia"/>
          <w:noProof/>
          <w:color w:val="FF0000"/>
        </w:rPr>
        <mc:AlternateContent>
          <mc:Choice Requires="wpg">
            <w:drawing>
              <wp:anchor distT="0" distB="0" distL="114300" distR="114300" simplePos="0" relativeHeight="251669504" behindDoc="0" locked="0" layoutInCell="1" allowOverlap="1" wp14:anchorId="43DBDE29" wp14:editId="64E6AE9F">
                <wp:simplePos x="0" y="0"/>
                <wp:positionH relativeFrom="column">
                  <wp:posOffset>-635000</wp:posOffset>
                </wp:positionH>
                <wp:positionV relativeFrom="paragraph">
                  <wp:posOffset>278130</wp:posOffset>
                </wp:positionV>
                <wp:extent cx="6568440" cy="5693410"/>
                <wp:effectExtent l="0" t="0" r="22860" b="21590"/>
                <wp:wrapNone/>
                <wp:docPr id="211" name="组合 2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68440" cy="5693410"/>
                          <a:chOff x="0" y="0"/>
                          <a:chExt cx="6568440" cy="5693432"/>
                        </a:xfrm>
                      </wpg:grpSpPr>
                      <wpg:grpSp>
                        <wpg:cNvPr id="150" name="组合 150"/>
                        <wpg:cNvGrpSpPr/>
                        <wpg:grpSpPr>
                          <a:xfrm>
                            <a:off x="370248" y="0"/>
                            <a:ext cx="5833745" cy="1637545"/>
                            <a:chOff x="0" y="0"/>
                            <a:chExt cx="5833745" cy="1637554"/>
                          </a:xfrm>
                        </wpg:grpSpPr>
                        <wpg:grpSp>
                          <wpg:cNvPr id="151" name="组合 151"/>
                          <wpg:cNvGrpSpPr/>
                          <wpg:grpSpPr>
                            <a:xfrm>
                              <a:off x="0" y="0"/>
                              <a:ext cx="5833745" cy="1637554"/>
                              <a:chOff x="0" y="0"/>
                              <a:chExt cx="5833745" cy="1637554"/>
                            </a:xfrm>
                          </wpg:grpSpPr>
                          <wps:wsp>
                            <wps:cNvPr id="152" name="文本框 15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833745" cy="163755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//cfg0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third_req              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1'b0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三方使能关闭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</w:t>
                                  </w:r>
                                  <w:r w:rsidRPr="00136AB4">
                                    <w:rPr>
                                      <w:rFonts w:ascii="Calibri" w:hAnsi="Calibri"/>
                                      <w:color w:val="00B0F0"/>
                                      <w:sz w:val="16"/>
                                    </w:rPr>
                                    <w:t xml:space="preserve"> stream                 1'b0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Broadcast               1'b0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广播使能关闭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Row_Column            1'b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1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一级矩阵行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优先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Read_Write             1'b0       //</w:t>
                                  </w:r>
                                  <w:r w:rsidRPr="00341498"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读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</w:t>
                                  </w:r>
                                  <w:r w:rsidRPr="00936DDF">
                                    <w:rPr>
                                      <w:rFonts w:ascii="Calibri" w:hAnsi="Calibri"/>
                                      <w:color w:val="00B0F0"/>
                                      <w:sz w:val="16"/>
                                    </w:rPr>
                                    <w:t>D2D_FLAG              1'b0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ch_cluster_num          3'd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7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配置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簇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：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8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套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</w:t>
                                  </w:r>
                                  <w:r w:rsidRPr="00921189">
                                    <w:rPr>
                                      <w:rFonts w:ascii="Calibri" w:hAnsi="Calibri"/>
                                      <w:color w:val="00B0F0"/>
                                      <w:sz w:val="16"/>
                                    </w:rPr>
                                    <w:t>Vr_id                   9'd0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ddr_channel_id           5'd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0     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//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0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号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地址通道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g:grpSp>
                            <wpg:cNvPr id="153" name="组合 153"/>
                            <wpg:cNvGrpSpPr/>
                            <wpg:grpSpPr>
                              <a:xfrm>
                                <a:off x="106586" y="1144402"/>
                                <a:ext cx="2774635" cy="447805"/>
                                <a:chOff x="0" y="0"/>
                                <a:chExt cx="2774635" cy="447805"/>
                              </a:xfrm>
                            </wpg:grpSpPr>
                            <wps:wsp>
                              <wps:cNvPr id="154" name="圆角矩形 154"/>
                              <wps:cNvSpPr/>
                              <wps:spPr>
                                <a:xfrm>
                                  <a:off x="0" y="0"/>
                                  <a:ext cx="2757805" cy="140667"/>
                                </a:xfrm>
                                <a:prstGeom prst="roundRect">
                                  <a:avLst/>
                                </a:prstGeom>
                                <a:noFill/>
                                <a:ln>
                                  <a:solidFill>
                                    <a:srgbClr val="FF0000"/>
                                  </a:solidFill>
                                  <a:prstDash val="sysDot"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55" name="圆角矩形 155"/>
                              <wps:cNvSpPr/>
                              <wps:spPr>
                                <a:xfrm>
                                  <a:off x="16830" y="297320"/>
                                  <a:ext cx="2757805" cy="150485"/>
                                </a:xfrm>
                                <a:prstGeom prst="roundRect">
                                  <a:avLst/>
                                </a:prstGeom>
                                <a:noFill/>
                                <a:ln>
                                  <a:solidFill>
                                    <a:srgbClr val="FF0000"/>
                                  </a:solidFill>
                                  <a:prstDash val="sysDot"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156" name="文本框 15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18552" y="171682"/>
                              <a:ext cx="2277585" cy="1318317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85000"/>
                              </a:schemeClr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C4F65" w:rsidRPr="004A22AA" w:rsidRDefault="00CC4F65" w:rsidP="00FE3303">
                                <w:pPr>
                                  <w:pStyle w:val="af"/>
                                  <w:spacing w:line="240" w:lineRule="exact"/>
                                  <w:jc w:val="center"/>
                                  <w:rPr>
                                    <w:rFonts w:ascii="Calibri" w:hAnsi="Calibri"/>
                                    <w:color w:val="00B050"/>
                                    <w:sz w:val="20"/>
                                  </w:rPr>
                                </w:pP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20"/>
                                  </w:rPr>
                                  <w:t>要点</w:t>
                                </w:r>
                                <w:r w:rsidRPr="004A22AA">
                                  <w:rPr>
                                    <w:rFonts w:ascii="Calibri" w:hAnsi="Calibri"/>
                                    <w:color w:val="00B050"/>
                                    <w:sz w:val="20"/>
                                  </w:rPr>
                                  <w:t>说明</w:t>
                                </w:r>
                              </w:p>
                              <w:p w:rsidR="00CC4F65" w:rsidRPr="004A22AA" w:rsidRDefault="00CC4F65" w:rsidP="00FE3303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</w:pPr>
                                <w:r w:rsidRPr="004A22AA"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 xml:space="preserve">- - - - - - - - - - - - - - - - - - - - - - - - - - - - - - - - - - - </w:t>
                                </w:r>
                              </w:p>
                              <w:p w:rsidR="00CC4F65" w:rsidRPr="004A22AA" w:rsidRDefault="00CC4F65" w:rsidP="00FE3303">
                                <w:pPr>
                                  <w:pStyle w:val="af"/>
                                  <w:spacing w:line="240" w:lineRule="exact"/>
                                  <w:jc w:val="left"/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</w:pP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普通</w:t>
                                </w:r>
                                <w:r w:rsidRPr="004A22AA"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>读模式</w:t>
                                </w: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、</w:t>
                                </w:r>
                                <w:r w:rsidRPr="004A22AA"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>行优先、无循环</w:t>
                                </w:r>
                              </w:p>
                              <w:p w:rsidR="00CC4F65" w:rsidRPr="004A22AA" w:rsidRDefault="00CC4F65" w:rsidP="00FE3303">
                                <w:pPr>
                                  <w:pStyle w:val="af"/>
                                  <w:spacing w:line="240" w:lineRule="exact"/>
                                  <w:jc w:val="left"/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</w:pP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0</w:t>
                                </w: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号</w:t>
                                </w:r>
                                <w:r w:rsidRPr="004A22AA"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>地址通道</w:t>
                                </w: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、</w:t>
                                </w:r>
                                <w:r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>8</w:t>
                                </w: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套</w:t>
                                </w:r>
                                <w:r w:rsidRPr="004A22AA"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>配置簇</w:t>
                                </w:r>
                              </w:p>
                              <w:p w:rsidR="00CC4F65" w:rsidRPr="004A22AA" w:rsidRDefault="00CC4F65" w:rsidP="00FE3303">
                                <w:pPr>
                                  <w:pStyle w:val="af"/>
                                  <w:spacing w:line="240" w:lineRule="exact"/>
                                  <w:jc w:val="left"/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</w:pPr>
                                <w:r w:rsidRPr="004A22AA"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>入口地址</w:t>
                                </w:r>
                                <w:r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>0</w:t>
                                </w:r>
                              </w:p>
                              <w:p w:rsidR="00CC4F65" w:rsidRDefault="00CC4F65" w:rsidP="00FE3303">
                                <w:pPr>
                                  <w:pStyle w:val="af"/>
                                  <w:spacing w:line="240" w:lineRule="exact"/>
                                  <w:jc w:val="left"/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</w:pPr>
                                <w:r w:rsidRPr="004A22AA"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>一级矩阵</w:t>
                                </w:r>
                                <w:r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>64</w:t>
                                </w: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行</w:t>
                                </w:r>
                                <w:r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>128</w:t>
                                </w: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列</w:t>
                                </w:r>
                              </w:p>
                              <w:p w:rsidR="00CC4F65" w:rsidRPr="004A22AA" w:rsidRDefault="00CC4F65" w:rsidP="00FE3303">
                                <w:pPr>
                                  <w:pStyle w:val="af"/>
                                  <w:spacing w:line="240" w:lineRule="exact"/>
                                  <w:jc w:val="left"/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</w:pPr>
                                <w:r w:rsidRPr="004A22AA"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>二级矩阵</w:t>
                                </w:r>
                                <w:r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>16</w:t>
                                </w: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行</w:t>
                                </w:r>
                                <w:r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>64</w:t>
                                </w:r>
                                <w:r w:rsidRPr="004A22AA">
                                  <w:rPr>
                                    <w:rFonts w:ascii="Calibri" w:hAnsi="Calibri" w:hint="eastAsia"/>
                                    <w:color w:val="00B050"/>
                                    <w:sz w:val="18"/>
                                  </w:rPr>
                                  <w:t>列</w:t>
                                </w:r>
                              </w:p>
                              <w:p w:rsidR="00CC4F65" w:rsidRPr="004A22AA" w:rsidRDefault="00CC4F65" w:rsidP="00FE3303">
                                <w:pPr>
                                  <w:pStyle w:val="af"/>
                                  <w:spacing w:line="240" w:lineRule="exact"/>
                                  <w:jc w:val="left"/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</w:pPr>
                                <w:r w:rsidRPr="004A22AA">
                                  <w:rPr>
                                    <w:rFonts w:ascii="Calibri" w:hAnsi="Calibri"/>
                                    <w:color w:val="00B050"/>
                                    <w:sz w:val="18"/>
                                  </w:rPr>
                                  <w:t xml:space="preserve">- - - - - - - - - - - - - - - - - - - - - - - - - - - - - - - - - - - 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>
                            <a:noAutofit/>
                          </wps:bodyPr>
                        </wps:wsp>
                      </wpg:grpSp>
                      <wpg:grpSp>
                        <wpg:cNvPr id="157" name="组合 157"/>
                        <wpg:cNvGrpSpPr/>
                        <wpg:grpSpPr>
                          <a:xfrm>
                            <a:off x="0" y="3921262"/>
                            <a:ext cx="6228150" cy="1772170"/>
                            <a:chOff x="0" y="0"/>
                            <a:chExt cx="6228150" cy="1772180"/>
                          </a:xfrm>
                        </wpg:grpSpPr>
                        <wpg:grpSp>
                          <wpg:cNvPr id="158" name="组合 158"/>
                          <wpg:cNvGrpSpPr/>
                          <wpg:grpSpPr>
                            <a:xfrm>
                              <a:off x="359028" y="0"/>
                              <a:ext cx="5869122" cy="1772180"/>
                              <a:chOff x="0" y="0"/>
                              <a:chExt cx="5869122" cy="1772180"/>
                            </a:xfrm>
                          </wpg:grpSpPr>
                          <wps:wsp>
                            <wps:cNvPr id="159" name="文本框 15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5610"/>
                                <a:ext cx="2879090" cy="17665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//cfg5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ch_start_addr          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30'd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0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起始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地址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：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0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//cfg6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ch_column_num_1st    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14'd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127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一级矩阵列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数：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128</w:t>
                                  </w:r>
                                </w:p>
                                <w:p w:rsidR="00CC4F65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ch_row_num_1st        16'd63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一级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矩阵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行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数：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64</w:t>
                                  </w:r>
                                </w:p>
                                <w:p w:rsidR="00CC4F65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//cfg7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ch_column_num_2nd    14'd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7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二级矩阵列数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：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64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ch_row_num_2nd       16'd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15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二级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矩阵行数：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16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s:wsp>
                            <wps:cNvPr id="160" name="文本框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990032" y="0"/>
                                <a:ext cx="2879090" cy="17716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//cfg10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circu_times          30'd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0  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无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循环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//cfg11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ch_col_addr_burst       30'd64         //64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//cfg12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row_addr_burst     </w:t>
                                  </w: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30'd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131072     //1K * 128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//cfg13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ch_2nd_addr_burst      30'd8192       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//64 * 128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//cfg14</w:t>
                                  </w:r>
                                </w:p>
                                <w:p w:rsidR="00CC4F65" w:rsidRPr="00CB4307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a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ccess_length        30'd1024       //1K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  <wpg:grpSp>
                          <wpg:cNvPr id="161" name="组合 161"/>
                          <wpg:cNvGrpSpPr/>
                          <wpg:grpSpPr>
                            <a:xfrm>
                              <a:off x="0" y="22439"/>
                              <a:ext cx="6169660" cy="1727824"/>
                              <a:chOff x="0" y="0"/>
                              <a:chExt cx="6169660" cy="1727824"/>
                            </a:xfrm>
                          </wpg:grpSpPr>
                          <wpg:grpSp>
                            <wpg:cNvPr id="162" name="组合 162"/>
                            <wpg:cNvGrpSpPr/>
                            <wpg:grpSpPr>
                              <a:xfrm>
                                <a:off x="0" y="0"/>
                                <a:ext cx="6169660" cy="1727824"/>
                                <a:chOff x="0" y="0"/>
                                <a:chExt cx="6169660" cy="1727824"/>
                              </a:xfrm>
                            </wpg:grpSpPr>
                            <wps:wsp>
                              <wps:cNvPr id="163" name="文本框 16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6098" y="78538"/>
                                  <a:ext cx="274320" cy="139319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C4F65" w:rsidRPr="00323B21" w:rsidRDefault="00CC4F65" w:rsidP="00FE3303">
                                    <w:pPr>
                                      <w:pStyle w:val="af"/>
                                      <w:spacing w:line="240" w:lineRule="exact"/>
                                      <w:rPr>
                                        <w:rFonts w:ascii="Calibri" w:hAnsi="Calibri"/>
                                        <w:color w:val="FF0000"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rFonts w:ascii="Calibri" w:hAnsi="Calibri" w:hint="eastAsia"/>
                                        <w:color w:val="FF0000"/>
                                        <w:sz w:val="16"/>
                                      </w:rPr>
                                      <w:t>二维</w:t>
                                    </w:r>
                                    <w:r>
                                      <w:rPr>
                                        <w:rFonts w:ascii="Calibri" w:hAnsi="Calibri"/>
                                        <w:color w:val="FF0000"/>
                                        <w:sz w:val="16"/>
                                      </w:rPr>
                                      <w:t>矩阵</w:t>
                                    </w:r>
                                    <w:r>
                                      <w:rPr>
                                        <w:rFonts w:ascii="Calibri" w:hAnsi="Calibri" w:hint="eastAsia"/>
                                        <w:color w:val="FF0000"/>
                                        <w:sz w:val="16"/>
                                      </w:rPr>
                                      <w:t>尺寸</w:t>
                                    </w:r>
                                    <w:r>
                                      <w:rPr>
                                        <w:rFonts w:ascii="Calibri" w:hAnsi="Calibri"/>
                                        <w:color w:val="FF0000"/>
                                        <w:sz w:val="16"/>
                                      </w:rPr>
                                      <w:t>规格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ctr" anchorCtr="0">
                                <a:noAutofit/>
                              </wps:bodyPr>
                            </wps:wsp>
                            <wps:wsp>
                              <wps:cNvPr id="164" name="圆角矩形 164"/>
                              <wps:cNvSpPr/>
                              <wps:spPr>
                                <a:xfrm>
                                  <a:off x="0" y="0"/>
                                  <a:ext cx="6169660" cy="1727824"/>
                                </a:xfrm>
                                <a:prstGeom prst="roundRect">
                                  <a:avLst/>
                                </a:prstGeom>
                                <a:noFill/>
                                <a:ln>
                                  <a:solidFill>
                                    <a:srgbClr val="FF0000"/>
                                  </a:solidFill>
                                  <a:prstDash val="sysDot"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165" name="组合 165"/>
                            <wpg:cNvGrpSpPr/>
                            <wpg:grpSpPr>
                              <a:xfrm>
                                <a:off x="596900" y="818786"/>
                                <a:ext cx="2476500" cy="869527"/>
                                <a:chOff x="-446526" y="-247"/>
                                <a:chExt cx="2476500" cy="869527"/>
                              </a:xfrm>
                            </wpg:grpSpPr>
                            <wps:wsp>
                              <wps:cNvPr id="166" name="文本框 16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-12" y="-247"/>
                                  <a:ext cx="1694177" cy="25781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bg1">
                                    <a:lumMod val="85000"/>
                                  </a:schemeClr>
                                </a:solidFill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C4F65" w:rsidRPr="00E572C6" w:rsidRDefault="00CC4F65" w:rsidP="00FE3303">
                                    <w:pPr>
                                      <w:pStyle w:val="af"/>
                                      <w:spacing w:line="240" w:lineRule="exact"/>
                                      <w:rPr>
                                        <w:rFonts w:ascii="Calibri" w:hAnsi="Calibri"/>
                                        <w:color w:val="00B050"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rFonts w:ascii="Calibri" w:hAnsi="Calibri" w:hint="eastAsia"/>
                                        <w:color w:val="00B050"/>
                                        <w:sz w:val="16"/>
                                      </w:rPr>
                                      <w:t>一级矩阵总</w:t>
                                    </w:r>
                                    <w:r>
                                      <w:rPr>
                                        <w:rFonts w:ascii="Calibri" w:hAnsi="Calibri"/>
                                        <w:color w:val="00B050"/>
                                        <w:sz w:val="16"/>
                                      </w:rPr>
                                      <w:t>块数</w:t>
                                    </w:r>
                                    <w:r>
                                      <w:rPr>
                                        <w:rFonts w:ascii="Calibri" w:hAnsi="Calibri" w:hint="eastAsia"/>
                                        <w:color w:val="00B050"/>
                                        <w:sz w:val="16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="Calibri" w:hAnsi="Calibri"/>
                                        <w:color w:val="00B050"/>
                                        <w:sz w:val="16"/>
                                      </w:rPr>
                                      <w:t>= 128* 64 = 8K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ctr" anchorCtr="0">
                                <a:noAutofit/>
                              </wps:bodyPr>
                            </wps:wsp>
                            <wps:wsp>
                              <wps:cNvPr id="167" name="文本框 16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-446526" y="611470"/>
                                  <a:ext cx="2476500" cy="25781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bg1">
                                    <a:lumMod val="85000"/>
                                  </a:schemeClr>
                                </a:solidFill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C4F65" w:rsidRPr="00E572C6" w:rsidRDefault="00CC4F65" w:rsidP="00FE3303">
                                    <w:pPr>
                                      <w:pStyle w:val="af"/>
                                      <w:spacing w:line="240" w:lineRule="exact"/>
                                      <w:rPr>
                                        <w:rFonts w:ascii="Calibri" w:hAnsi="Calibri"/>
                                        <w:color w:val="00B050"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rFonts w:ascii="Calibri" w:hAnsi="Calibri" w:hint="eastAsia"/>
                                        <w:color w:val="00B050"/>
                                        <w:sz w:val="16"/>
                                      </w:rPr>
                                      <w:t>一级矩阵块</w:t>
                                    </w:r>
                                    <w:r>
                                      <w:rPr>
                                        <w:rFonts w:ascii="Calibri" w:hAnsi="Calibri"/>
                                        <w:color w:val="00B050"/>
                                        <w:sz w:val="16"/>
                                      </w:rPr>
                                      <w:t>大小：</w:t>
                                    </w:r>
                                    <w:r>
                                      <w:rPr>
                                        <w:rFonts w:ascii="Calibri" w:hAnsi="Calibri" w:hint="eastAsia"/>
                                        <w:color w:val="00B050"/>
                                        <w:sz w:val="16"/>
                                      </w:rPr>
                                      <w:t xml:space="preserve">64 * </w:t>
                                    </w:r>
                                    <w:r>
                                      <w:rPr>
                                        <w:rFonts w:ascii="Calibri" w:hAnsi="Calibri"/>
                                        <w:color w:val="00B050"/>
                                        <w:sz w:val="16"/>
                                      </w:rPr>
                                      <w:t>16</w:t>
                                    </w:r>
                                    <w:r>
                                      <w:rPr>
                                        <w:rFonts w:ascii="Calibri" w:hAnsi="Calibri" w:hint="eastAsia"/>
                                        <w:color w:val="00B050"/>
                                        <w:sz w:val="16"/>
                                      </w:rPr>
                                      <w:t xml:space="preserve"> = </w:t>
                                    </w:r>
                                    <w:r>
                                      <w:rPr>
                                        <w:rFonts w:ascii="Calibri" w:hAnsi="Calibri"/>
                                        <w:color w:val="00B050"/>
                                        <w:sz w:val="16"/>
                                      </w:rPr>
                                      <w:t>1</w:t>
                                    </w:r>
                                    <w:r>
                                      <w:rPr>
                                        <w:rFonts w:ascii="Calibri" w:hAnsi="Calibri" w:hint="eastAsia"/>
                                        <w:color w:val="00B050"/>
                                        <w:sz w:val="16"/>
                                      </w:rPr>
                                      <w:t>K</w:t>
                                    </w:r>
                                    <w:r>
                                      <w:rPr>
                                        <w:rFonts w:ascii="Calibri" w:hAnsi="Calibri"/>
                                        <w:color w:val="00B050"/>
                                        <w:sz w:val="16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="Calibri" w:hAnsi="Calibri" w:hint="eastAsia"/>
                                        <w:color w:val="00B050"/>
                                        <w:sz w:val="16"/>
                                      </w:rPr>
                                      <w:t>（即</w:t>
                                    </w:r>
                                    <w:r>
                                      <w:rPr>
                                        <w:rFonts w:ascii="Calibri" w:hAnsi="Calibri"/>
                                        <w:color w:val="00B050"/>
                                        <w:sz w:val="16"/>
                                      </w:rPr>
                                      <w:t>二级矩阵大小）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ctr" anchorCtr="0">
                                <a:noAutofit/>
                              </wps:bodyPr>
                            </wps:wsp>
                          </wpg:grpSp>
                        </wpg:grpSp>
                      </wpg:grpSp>
                      <wpg:grpSp>
                        <wpg:cNvPr id="210" name="组合 210"/>
                        <wpg:cNvGrpSpPr/>
                        <wpg:grpSpPr>
                          <a:xfrm>
                            <a:off x="0" y="1727824"/>
                            <a:ext cx="6568440" cy="2114538"/>
                            <a:chOff x="0" y="0"/>
                            <a:chExt cx="6568440" cy="2114538"/>
                          </a:xfrm>
                        </wpg:grpSpPr>
                        <wps:wsp>
                          <wps:cNvPr id="129" name="文本框 1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64638" y="0"/>
                              <a:ext cx="2879090" cy="211453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C4F65" w:rsidRPr="00341498" w:rsidRDefault="00CC4F65" w:rsidP="00FE3303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>//cfg1</w:t>
                                </w:r>
                              </w:p>
                              <w:p w:rsidR="00CC4F65" w:rsidRPr="00341498" w:rsidRDefault="00CC4F65" w:rsidP="00FE3303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>ch_data_pos0_1st        8'h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1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1     </w:t>
                                </w:r>
                                <w:r w:rsidRPr="00341498"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坐标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(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Y,X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)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=(1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,1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)</w:t>
                                </w:r>
                              </w:p>
                              <w:p w:rsidR="00CC4F65" w:rsidRPr="00341498" w:rsidRDefault="00CC4F65" w:rsidP="00FE3303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ch_data_pos1_1st        8'h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22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  </w:t>
                                </w:r>
                                <w:r w:rsidRPr="00341498"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坐标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(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Y,X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)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=(2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,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2)</w:t>
                                </w:r>
                              </w:p>
                              <w:p w:rsidR="00CC4F65" w:rsidRPr="00341498" w:rsidRDefault="00CC4F65" w:rsidP="00FE3303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ch_data_pos2_1st        8'h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33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  </w:t>
                                </w:r>
                                <w:r w:rsidRPr="00341498"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坐标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(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Y,X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)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=(3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,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3)</w:t>
                                </w:r>
                              </w:p>
                              <w:p w:rsidR="00CC4F65" w:rsidRPr="00341498" w:rsidRDefault="00CC4F65" w:rsidP="00FE3303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ch_data_pos3_1st        8'h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44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  </w:t>
                                </w:r>
                                <w:r w:rsidRPr="00341498"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坐标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(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Y,X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)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=(4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,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4)</w:t>
                                </w:r>
                              </w:p>
                              <w:p w:rsidR="00CC4F65" w:rsidRPr="00341498" w:rsidRDefault="00CC4F65" w:rsidP="00FE3303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>//cfg2</w:t>
                                </w:r>
                              </w:p>
                              <w:p w:rsidR="00CC4F65" w:rsidRPr="00341498" w:rsidRDefault="00CC4F65" w:rsidP="00FE3303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ch_data_pos4_1st        8'h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55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  </w:t>
                                </w:r>
                                <w:r w:rsidRPr="00341498"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坐标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(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Y,X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)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=(5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,5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)</w:t>
                                </w:r>
                              </w:p>
                              <w:p w:rsidR="00CC4F65" w:rsidRPr="00341498" w:rsidRDefault="00CC4F65" w:rsidP="00FE3303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ch_data_pos5_1st        8'h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66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  </w:t>
                                </w:r>
                                <w:r w:rsidRPr="00341498"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坐标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(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Y,X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)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=(6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,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6)</w:t>
                                </w:r>
                              </w:p>
                              <w:p w:rsidR="00CC4F65" w:rsidRPr="00341498" w:rsidRDefault="00CC4F65" w:rsidP="00FE3303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ch_data_pos6_1st        8'h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77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  </w:t>
                                </w:r>
                                <w:r w:rsidRPr="00341498"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坐标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(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Y,X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)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=(7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,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7)</w:t>
                                </w:r>
                              </w:p>
                              <w:p w:rsidR="00CC4F65" w:rsidRPr="00341498" w:rsidRDefault="00CC4F65" w:rsidP="00FE3303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ch_data_pos7_1st        8'h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88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  </w:t>
                                </w:r>
                                <w:r w:rsidRPr="00341498"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坐标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(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Y,X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)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=(8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,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8)</w:t>
                                </w:r>
                              </w:p>
                              <w:p w:rsidR="00CC4F65" w:rsidRDefault="00CC4F65" w:rsidP="00FE3303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>//cfg3</w:t>
                                </w:r>
                              </w:p>
                              <w:p w:rsidR="00CC4F65" w:rsidRPr="00341498" w:rsidRDefault="00CC4F65" w:rsidP="00FE3303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//cfg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g:grpSp>
                          <wpg:cNvPr id="209" name="组合 209"/>
                          <wpg:cNvGrpSpPr/>
                          <wpg:grpSpPr>
                            <a:xfrm>
                              <a:off x="0" y="5610"/>
                              <a:ext cx="6568440" cy="2108823"/>
                              <a:chOff x="0" y="0"/>
                              <a:chExt cx="6568440" cy="2108823"/>
                            </a:xfrm>
                          </wpg:grpSpPr>
                          <wps:wsp>
                            <wps:cNvPr id="131" name="文本框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337841" y="0"/>
                                <a:ext cx="2879059" cy="210882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//cfg8</w:t>
                                  </w:r>
                                </w:p>
                                <w:p w:rsidR="00CC4F65" w:rsidRPr="00DB1C91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data_pos0_2nd        3'd0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二级坐标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：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0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data_pos1_2nd        3'd0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二级坐标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：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0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data_pos2_2nd        3'd0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二级坐标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：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0</w:t>
                                  </w:r>
                                </w:p>
                                <w:p w:rsidR="00CC4F65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data_pos3_2nd        3'd0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二级坐标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：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0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data_pos4_2nd        3'd0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二级坐标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：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0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data_pos5_2nd        3'd0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二级坐标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：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0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data_pos6_2nd        3'd0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二级坐标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：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0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ch_data_pos7_2nd        3'd0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 xml:space="preserve">     //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二级坐标</w:t>
                                  </w:r>
                                  <w:r>
                                    <w:rPr>
                                      <w:rFonts w:ascii="Calibri" w:hAnsi="Calibri"/>
                                      <w:sz w:val="16"/>
                                    </w:rPr>
                                    <w:t>：</w:t>
                                  </w:r>
                                  <w:r>
                                    <w:rPr>
                                      <w:rFonts w:ascii="Calibri" w:hAnsi="Calibri" w:hint="eastAsia"/>
                                      <w:sz w:val="16"/>
                                    </w:rPr>
                                    <w:t>0</w:t>
                                  </w:r>
                                </w:p>
                                <w:p w:rsidR="00CC4F65" w:rsidRPr="00341498" w:rsidRDefault="00CC4F65" w:rsidP="00FE3303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sz w:val="16"/>
                                    </w:rPr>
                                  </w:pPr>
                                  <w:r w:rsidRPr="00341498">
                                    <w:rPr>
                                      <w:rFonts w:ascii="Calibri" w:hAnsi="Calibri"/>
                                      <w:sz w:val="16"/>
                                    </w:rPr>
                                    <w:t>//cfg9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  <wpg:grpSp>
                            <wpg:cNvPr id="132" name="组合 132"/>
                            <wpg:cNvGrpSpPr/>
                            <wpg:grpSpPr>
                              <a:xfrm>
                                <a:off x="0" y="22439"/>
                                <a:ext cx="6568440" cy="1564005"/>
                                <a:chOff x="0" y="0"/>
                                <a:chExt cx="6568510" cy="1564640"/>
                              </a:xfrm>
                            </wpg:grpSpPr>
                            <wpg:grpSp>
                              <wpg:cNvPr id="133" name="组合 133"/>
                              <wpg:cNvGrpSpPr/>
                              <wpg:grpSpPr>
                                <a:xfrm>
                                  <a:off x="0" y="16829"/>
                                  <a:ext cx="3219450" cy="1536065"/>
                                  <a:chOff x="0" y="0"/>
                                  <a:chExt cx="3219450" cy="1536696"/>
                                </a:xfrm>
                              </wpg:grpSpPr>
                              <wps:wsp>
                                <wps:cNvPr id="134" name="文本框 134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56098" y="16829"/>
                                    <a:ext cx="274320" cy="141351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CC4F65" w:rsidRPr="00323B21" w:rsidRDefault="00CC4F65" w:rsidP="00FE3303">
                                      <w:pPr>
                                        <w:pStyle w:val="af"/>
                                        <w:spacing w:line="240" w:lineRule="exact"/>
                                        <w:rPr>
                                          <w:rFonts w:ascii="Calibri" w:hAnsi="Calibri"/>
                                          <w:color w:val="FF0000"/>
                                          <w:sz w:val="16"/>
                                        </w:rPr>
                                      </w:pPr>
                                      <w:r w:rsidRPr="00323B21">
                                        <w:rPr>
                                          <w:rFonts w:ascii="Calibri" w:hAnsi="Calibri" w:hint="eastAsia"/>
                                          <w:color w:val="FF0000"/>
                                          <w:sz w:val="16"/>
                                        </w:rPr>
                                        <w:t>目的</w:t>
                                      </w:r>
                                      <w:r w:rsidRPr="00323B21">
                                        <w:rPr>
                                          <w:rFonts w:ascii="Calibri" w:hAnsi="Calibri"/>
                                          <w:color w:val="FF0000"/>
                                          <w:sz w:val="16"/>
                                        </w:rPr>
                                        <w:t>节点</w:t>
                                      </w:r>
                                      <w:r w:rsidRPr="00323B21">
                                        <w:rPr>
                                          <w:rFonts w:ascii="Calibri" w:hAnsi="Calibri" w:hint="eastAsia"/>
                                          <w:color w:val="FF0000"/>
                                          <w:sz w:val="16"/>
                                        </w:rPr>
                                        <w:t>一级坐标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ctr" anchorCtr="0">
                                  <a:noAutofit/>
                                </wps:bodyPr>
                              </wps:wsp>
                              <wps:wsp>
                                <wps:cNvPr id="135" name="圆角矩形 135"/>
                                <wps:cNvSpPr/>
                                <wps:spPr>
                                  <a:xfrm>
                                    <a:off x="0" y="0"/>
                                    <a:ext cx="3219450" cy="1536696"/>
                                  </a:xfrm>
                                  <a:prstGeom prst="roundRect">
                                    <a:avLst/>
                                  </a:prstGeom>
                                  <a:noFill/>
                                  <a:ln>
                                    <a:solidFill>
                                      <a:srgbClr val="FF0000"/>
                                    </a:solidFill>
                                    <a:prstDash val="sysDot"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g:grpSp>
                              <wpg:cNvPr id="136" name="组合 136"/>
                              <wpg:cNvGrpSpPr/>
                              <wpg:grpSpPr>
                                <a:xfrm>
                                  <a:off x="3349060" y="0"/>
                                  <a:ext cx="3219450" cy="1564640"/>
                                  <a:chOff x="0" y="0"/>
                                  <a:chExt cx="3219450" cy="1565139"/>
                                </a:xfrm>
                              </wpg:grpSpPr>
                              <wps:wsp>
                                <wps:cNvPr id="137" name="文本框 137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2900275" y="84147"/>
                                    <a:ext cx="274320" cy="141351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CC4F65" w:rsidRPr="00323B21" w:rsidRDefault="00CC4F65" w:rsidP="00FE3303">
                                      <w:pPr>
                                        <w:pStyle w:val="af"/>
                                        <w:spacing w:line="240" w:lineRule="exact"/>
                                        <w:rPr>
                                          <w:rFonts w:ascii="Calibri" w:hAnsi="Calibri"/>
                                          <w:color w:val="FF0000"/>
                                          <w:sz w:val="16"/>
                                        </w:rPr>
                                      </w:pPr>
                                      <w:r w:rsidRPr="00323B21">
                                        <w:rPr>
                                          <w:rFonts w:ascii="Calibri" w:hAnsi="Calibri" w:hint="eastAsia"/>
                                          <w:color w:val="FF0000"/>
                                          <w:sz w:val="16"/>
                                        </w:rPr>
                                        <w:t>目的</w:t>
                                      </w:r>
                                      <w:r w:rsidRPr="00323B21">
                                        <w:rPr>
                                          <w:rFonts w:ascii="Calibri" w:hAnsi="Calibri"/>
                                          <w:color w:val="FF0000"/>
                                          <w:sz w:val="16"/>
                                        </w:rPr>
                                        <w:t>节点</w:t>
                                      </w:r>
                                      <w:r>
                                        <w:rPr>
                                          <w:rFonts w:ascii="Calibri" w:hAnsi="Calibri" w:hint="eastAsia"/>
                                          <w:color w:val="FF0000"/>
                                          <w:sz w:val="16"/>
                                        </w:rPr>
                                        <w:t>二</w:t>
                                      </w:r>
                                      <w:r w:rsidRPr="00323B21">
                                        <w:rPr>
                                          <w:rFonts w:ascii="Calibri" w:hAnsi="Calibri" w:hint="eastAsia"/>
                                          <w:color w:val="FF0000"/>
                                          <w:sz w:val="16"/>
                                        </w:rPr>
                                        <w:t>级坐标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ctr" anchorCtr="0">
                                  <a:noAutofit/>
                                </wps:bodyPr>
                              </wps:wsp>
                              <wps:wsp>
                                <wps:cNvPr id="138" name="圆角矩形 138"/>
                                <wps:cNvSpPr/>
                                <wps:spPr>
                                  <a:xfrm>
                                    <a:off x="0" y="0"/>
                                    <a:ext cx="3219450" cy="1565139"/>
                                  </a:xfrm>
                                  <a:prstGeom prst="roundRect">
                                    <a:avLst/>
                                  </a:prstGeom>
                                  <a:noFill/>
                                  <a:ln>
                                    <a:solidFill>
                                      <a:srgbClr val="FF0000"/>
                                    </a:solidFill>
                                    <a:prstDash val="sysDot"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g:grpSp>
                            <wpg:cNvPr id="142" name="组合 142"/>
                            <wpg:cNvGrpSpPr/>
                            <wpg:grpSpPr>
                              <a:xfrm>
                                <a:off x="415127" y="1537089"/>
                                <a:ext cx="5704378" cy="538540"/>
                                <a:chOff x="0" y="0"/>
                                <a:chExt cx="5704439" cy="538543"/>
                              </a:xfrm>
                            </wpg:grpSpPr>
                            <wpg:grpSp>
                              <wpg:cNvPr id="143" name="组合 143"/>
                              <wpg:cNvGrpSpPr/>
                              <wpg:grpSpPr>
                                <a:xfrm>
                                  <a:off x="0" y="0"/>
                                  <a:ext cx="2686685" cy="538543"/>
                                  <a:chOff x="0" y="0"/>
                                  <a:chExt cx="2686685" cy="538543"/>
                                </a:xfrm>
                              </wpg:grpSpPr>
                              <wps:wsp>
                                <wps:cNvPr id="144" name="文本框 144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751716" y="0"/>
                                    <a:ext cx="1009940" cy="28073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CC4F65" w:rsidRPr="00323B21" w:rsidRDefault="00CC4F65" w:rsidP="00FE3303">
                                      <w:pPr>
                                        <w:pStyle w:val="af"/>
                                        <w:spacing w:line="240" w:lineRule="exact"/>
                                        <w:rPr>
                                          <w:rFonts w:ascii="Calibri" w:hAnsi="Calibri"/>
                                          <w:color w:val="FF0000"/>
                                          <w:sz w:val="16"/>
                                        </w:rPr>
                                      </w:pPr>
                                      <w:r>
                                        <w:rPr>
                                          <w:rFonts w:ascii="Calibri" w:hAnsi="Calibri" w:hint="eastAsia"/>
                                          <w:color w:val="FF0000"/>
                                          <w:sz w:val="16"/>
                                        </w:rPr>
                                        <w:t>三方</w:t>
                                      </w:r>
                                      <w:r w:rsidRPr="00323B21">
                                        <w:rPr>
                                          <w:rFonts w:ascii="Calibri" w:hAnsi="Calibri"/>
                                          <w:color w:val="FF0000"/>
                                          <w:sz w:val="16"/>
                                        </w:rPr>
                                        <w:t>节点</w:t>
                                      </w:r>
                                      <w:r w:rsidRPr="00323B21">
                                        <w:rPr>
                                          <w:rFonts w:ascii="Calibri" w:hAnsi="Calibri" w:hint="eastAsia"/>
                                          <w:color w:val="FF0000"/>
                                          <w:sz w:val="16"/>
                                        </w:rPr>
                                        <w:t>一级坐标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ctr" anchorCtr="0">
                                  <a:noAutofit/>
                                </wps:bodyPr>
                              </wps:wsp>
                              <wps:wsp>
                                <wps:cNvPr id="145" name="圆角矩形 145"/>
                                <wps:cNvSpPr/>
                                <wps:spPr>
                                  <a:xfrm>
                                    <a:off x="0" y="67318"/>
                                    <a:ext cx="2686685" cy="471225"/>
                                  </a:xfrm>
                                  <a:prstGeom prst="roundRect">
                                    <a:avLst/>
                                  </a:prstGeom>
                                  <a:noFill/>
                                  <a:ln>
                                    <a:solidFill>
                                      <a:srgbClr val="FF0000"/>
                                    </a:solidFill>
                                    <a:prstDash val="sysDot"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g:grpSp>
                              <wpg:cNvPr id="146" name="组合 146"/>
                              <wpg:cNvGrpSpPr/>
                              <wpg:grpSpPr>
                                <a:xfrm>
                                  <a:off x="2933934" y="22439"/>
                                  <a:ext cx="2770505" cy="516049"/>
                                  <a:chOff x="0" y="0"/>
                                  <a:chExt cx="2770505" cy="516049"/>
                                </a:xfrm>
                              </wpg:grpSpPr>
                              <wps:wsp>
                                <wps:cNvPr id="147" name="文本框 147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942449" y="0"/>
                                    <a:ext cx="1099524" cy="258052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CC4F65" w:rsidRPr="00323B21" w:rsidRDefault="00CC4F65" w:rsidP="00FE3303">
                                      <w:pPr>
                                        <w:pStyle w:val="af"/>
                                        <w:spacing w:line="240" w:lineRule="exact"/>
                                        <w:rPr>
                                          <w:rFonts w:ascii="Calibri" w:hAnsi="Calibri"/>
                                          <w:color w:val="FF0000"/>
                                          <w:sz w:val="16"/>
                                        </w:rPr>
                                      </w:pPr>
                                      <w:r>
                                        <w:rPr>
                                          <w:rFonts w:ascii="Calibri" w:hAnsi="Calibri" w:hint="eastAsia"/>
                                          <w:color w:val="FF0000"/>
                                          <w:sz w:val="16"/>
                                        </w:rPr>
                                        <w:t>三方</w:t>
                                      </w:r>
                                      <w:r w:rsidRPr="00323B21">
                                        <w:rPr>
                                          <w:rFonts w:ascii="Calibri" w:hAnsi="Calibri"/>
                                          <w:color w:val="FF0000"/>
                                          <w:sz w:val="16"/>
                                        </w:rPr>
                                        <w:t>节点</w:t>
                                      </w:r>
                                      <w:r>
                                        <w:rPr>
                                          <w:rFonts w:ascii="Calibri" w:hAnsi="Calibri" w:hint="eastAsia"/>
                                          <w:color w:val="FF0000"/>
                                          <w:sz w:val="16"/>
                                        </w:rPr>
                                        <w:t>二</w:t>
                                      </w:r>
                                      <w:r w:rsidRPr="00323B21">
                                        <w:rPr>
                                          <w:rFonts w:ascii="Calibri" w:hAnsi="Calibri" w:hint="eastAsia"/>
                                          <w:color w:val="FF0000"/>
                                          <w:sz w:val="16"/>
                                        </w:rPr>
                                        <w:t>级坐标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ctr" anchorCtr="0">
                                  <a:noAutofit/>
                                </wps:bodyPr>
                              </wps:wsp>
                              <wps:wsp>
                                <wps:cNvPr id="148" name="圆角矩形 148"/>
                                <wps:cNvSpPr/>
                                <wps:spPr>
                                  <a:xfrm>
                                    <a:off x="0" y="56099"/>
                                    <a:ext cx="2770505" cy="459950"/>
                                  </a:xfrm>
                                  <a:prstGeom prst="roundRect">
                                    <a:avLst/>
                                  </a:prstGeom>
                                  <a:noFill/>
                                  <a:ln>
                                    <a:solidFill>
                                      <a:srgbClr val="FF0000"/>
                                    </a:solidFill>
                                    <a:prstDash val="sysDot"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149" name="文本框 14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52692" y="258052"/>
                                  <a:ext cx="3949065" cy="25781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bg1">
                                    <a:lumMod val="85000"/>
                                  </a:schemeClr>
                                </a:solidFill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C4F65" w:rsidRPr="00E572C6" w:rsidRDefault="00CC4F65" w:rsidP="00FE3303">
                                    <w:pPr>
                                      <w:pStyle w:val="af"/>
                                      <w:spacing w:line="240" w:lineRule="exact"/>
                                      <w:rPr>
                                        <w:rFonts w:ascii="Calibri" w:hAnsi="Calibri"/>
                                        <w:color w:val="00B050"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rFonts w:ascii="Calibri" w:hAnsi="Calibri" w:hint="eastAsia"/>
                                        <w:color w:val="00B050"/>
                                        <w:sz w:val="16"/>
                                      </w:rPr>
                                      <w:t>由于三方使能</w:t>
                                    </w:r>
                                    <w:r>
                                      <w:rPr>
                                        <w:rFonts w:ascii="Calibri" w:hAnsi="Calibri"/>
                                        <w:color w:val="00B050"/>
                                        <w:sz w:val="16"/>
                                      </w:rPr>
                                      <w:t>关闭，</w:t>
                                    </w:r>
                                    <w:r>
                                      <w:rPr>
                                        <w:rFonts w:ascii="Calibri" w:hAnsi="Calibri" w:hint="eastAsia"/>
                                        <w:color w:val="00B050"/>
                                        <w:sz w:val="16"/>
                                      </w:rPr>
                                      <w:t>因此</w:t>
                                    </w:r>
                                    <w:r>
                                      <w:rPr>
                                        <w:rFonts w:ascii="Calibri" w:hAnsi="Calibri"/>
                                        <w:color w:val="00B050"/>
                                        <w:sz w:val="16"/>
                                      </w:rPr>
                                      <w:t>所有与三方节点相关的设置都无效，为节约篇幅，不显示</w:t>
                                    </w:r>
                                    <w:r>
                                      <w:rPr>
                                        <w:rFonts w:ascii="Calibri" w:hAnsi="Calibri" w:hint="eastAsia"/>
                                        <w:color w:val="00B050"/>
                                        <w:sz w:val="16"/>
                                      </w:rPr>
                                      <w:t>！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ctr" anchorCtr="0">
                                <a:noAutofit/>
                              </wps:bodyPr>
                            </wps:wsp>
                          </wpg:grpSp>
                        </wpg:grpSp>
                      </wpg:grp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3DBDE29" id="组合 211" o:spid="_x0000_s1107" style="position:absolute;left:0;text-align:left;margin-left:-50pt;margin-top:21.9pt;width:517.2pt;height:448.3pt;z-index:251669504;mso-height-relative:margin" coordsize="65684,569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">
                <v:group id="组合 150" o:spid="_x0000_s1108" style="position:absolute;left:3702;width:58337;height:16375" coordsize="58337,16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d7VBxgAAANw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V4Ivz8gEOv8FAAD//wMAUEsBAi0AFAAGAAgAAAAhANvh9svuAAAAhQEAABMAAAAAAAAA&#10;AAAAAAAAAAAAAFtDb250ZW50X1R5cGVzXS54bWxQSwECLQAUAAYACAAAACEAWvQsW78AAAAVAQAA&#10;CwAAAAAAAAAAAAAAAAAfAQAAX3JlbHMvLnJlbHNQSwECLQAUAAYACAAAACEAWHe1QcYAAADcAAAA&#10;DwAAAAAAAAAAAAAAAAAHAgAAZHJzL2Rvd25yZXYueG1sUEsFBgAAAAADAAMAtwAAAPoCAAAAAA==&#10;">
                  <v:group id="组合 151" o:spid="_x0000_s1109" style="position:absolute;width:58337;height:16375" coordsize="58337,16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xDa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ycxvJ4JF8j5EwAA//8DAFBLAQItABQABgAIAAAAIQDb4fbL7gAAAIUBAAATAAAAAAAAAAAAAAAA&#10;AAAAAABbQ29udGVudF9UeXBlc10ueG1sUEsBAi0AFAAGAAgAAAAhAFr0LFu/AAAAFQEAAAsAAAAA&#10;AAAAAAAAAAAAHwEAAF9yZWxzLy5yZWxzUEsBAi0AFAAGAAgAAAAhADc7ENrBAAAA3AAAAA8AAAAA&#10;AAAAAAAAAAAABwIAAGRycy9kb3ducmV2LnhtbFBLBQYAAAAAAwADALcAAAD1AgAAAAA=&#10;">
                    <v:shape id="文本框 152" o:spid="_x0000_s1110" type="#_x0000_t202" style="position:absolute;width:58337;height:163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">
                      <v:textbox>
                        <w:txbxContent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0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third_req             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1'b0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三方使能关闭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136AB4">
                              <w:rPr>
                                <w:rFonts w:ascii="Calibri" w:hAnsi="Calibri"/>
                                <w:color w:val="00B0F0"/>
                                <w:sz w:val="16"/>
                              </w:rPr>
                              <w:t xml:space="preserve"> stream                 1'b0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Broadcast               1'b0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广播使能关闭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Row_Column            1'b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1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一级矩阵行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优先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Read_Write             1'b0       //</w:t>
                            </w:r>
                            <w:r w:rsidRPr="00341498">
                              <w:rPr>
                                <w:rFonts w:ascii="Calibri" w:hAnsi="Calibri" w:hint="eastAsia"/>
                                <w:sz w:val="16"/>
                              </w:rPr>
                              <w:t>读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</w:t>
                            </w:r>
                            <w:r w:rsidRPr="00936DDF">
                              <w:rPr>
                                <w:rFonts w:ascii="Calibri" w:hAnsi="Calibri"/>
                                <w:color w:val="00B0F0"/>
                                <w:sz w:val="16"/>
                              </w:rPr>
                              <w:t>D2D_FLAG              1'b0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ch_cluster_num          3'd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7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配置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簇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：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8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套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921189">
                              <w:rPr>
                                <w:rFonts w:ascii="Calibri" w:hAnsi="Calibri"/>
                                <w:color w:val="00B0F0"/>
                                <w:sz w:val="16"/>
                              </w:rPr>
                              <w:t>Vr_id                   9'd0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ddr_channel_id           5'd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0     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//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0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号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地址通道</w:t>
                            </w:r>
                          </w:p>
                        </w:txbxContent>
                      </v:textbox>
                    </v:shape>
                    <v:group id="组合 153" o:spid="_x0000_s1111" style="position:absolute;left:1065;top:11444;width:27747;height:4478" coordsize="27746,44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">
                      <v:roundrect id="圆角矩形 154" o:spid="_x0000_s1112" style="position:absolute;width:27578;height:140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" filled="f" strokecolor="red" strokeweight="1pt">
                        <v:stroke dashstyle="1 1" joinstyle="miter"/>
                      </v:roundrect>
                      <v:roundrect id="圆角矩形 155" o:spid="_x0000_s1113" style="position:absolute;left:168;top:2973;width:27578;height:1505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" filled="f" strokecolor="red" strokeweight="1pt">
                        <v:stroke dashstyle="1 1" joinstyle="miter"/>
                      </v:roundrect>
                    </v:group>
                  </v:group>
                  <v:shape id="文本框 156" o:spid="_x0000_s1114" type="#_x0000_t202" style="position:absolute;left:31185;top:1716;width:22776;height:131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" fillcolor="#d8d8d8 [2732]" stroked="f">
                    <v:textbox>
                      <w:txbxContent>
                        <w:p w:rsidR="00CC4F65" w:rsidRPr="004A22AA" w:rsidRDefault="00CC4F65" w:rsidP="00FE3303">
                          <w:pPr>
                            <w:pStyle w:val="af"/>
                            <w:spacing w:line="240" w:lineRule="exact"/>
                            <w:jc w:val="center"/>
                            <w:rPr>
                              <w:rFonts w:ascii="Calibri" w:hAnsi="Calibri"/>
                              <w:color w:val="00B050"/>
                              <w:sz w:val="20"/>
                            </w:rPr>
                          </w:pP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20"/>
                            </w:rPr>
                            <w:t>要点</w:t>
                          </w:r>
                          <w:r w:rsidRPr="004A22AA">
                            <w:rPr>
                              <w:rFonts w:ascii="Calibri" w:hAnsi="Calibri"/>
                              <w:color w:val="00B050"/>
                              <w:sz w:val="20"/>
                            </w:rPr>
                            <w:t>说明</w:t>
                          </w:r>
                        </w:p>
                        <w:p w:rsidR="00CC4F65" w:rsidRPr="004A22AA" w:rsidRDefault="00CC4F65" w:rsidP="00FE3303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</w:pPr>
                          <w:r w:rsidRPr="004A22AA"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 xml:space="preserve">- - - - - - - - - - - - - - - - - - - - - - - - - - - - - - - - - - - </w:t>
                          </w:r>
                        </w:p>
                        <w:p w:rsidR="00CC4F65" w:rsidRPr="004A22AA" w:rsidRDefault="00CC4F65" w:rsidP="00FE3303">
                          <w:pPr>
                            <w:pStyle w:val="af"/>
                            <w:spacing w:line="240" w:lineRule="exact"/>
                            <w:jc w:val="left"/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</w:pP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普通</w:t>
                          </w:r>
                          <w:r w:rsidRPr="004A22AA"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>读模式</w:t>
                          </w: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、</w:t>
                          </w:r>
                          <w:r w:rsidRPr="004A22AA"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>行优先、无循环</w:t>
                          </w:r>
                        </w:p>
                        <w:p w:rsidR="00CC4F65" w:rsidRPr="004A22AA" w:rsidRDefault="00CC4F65" w:rsidP="00FE3303">
                          <w:pPr>
                            <w:pStyle w:val="af"/>
                            <w:spacing w:line="240" w:lineRule="exact"/>
                            <w:jc w:val="left"/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</w:pP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0</w:t>
                          </w: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号</w:t>
                          </w:r>
                          <w:r w:rsidRPr="004A22AA"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>地址通道</w:t>
                          </w: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、</w:t>
                          </w:r>
                          <w:r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>8</w:t>
                          </w: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套</w:t>
                          </w:r>
                          <w:r w:rsidRPr="004A22AA"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>配置簇</w:t>
                          </w:r>
                        </w:p>
                        <w:p w:rsidR="00CC4F65" w:rsidRPr="004A22AA" w:rsidRDefault="00CC4F65" w:rsidP="00FE3303">
                          <w:pPr>
                            <w:pStyle w:val="af"/>
                            <w:spacing w:line="240" w:lineRule="exact"/>
                            <w:jc w:val="left"/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</w:pPr>
                          <w:r w:rsidRPr="004A22AA"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>入口地址</w:t>
                          </w:r>
                          <w:r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>0</w:t>
                          </w:r>
                        </w:p>
                        <w:p w:rsidR="00CC4F65" w:rsidRDefault="00CC4F65" w:rsidP="00FE3303">
                          <w:pPr>
                            <w:pStyle w:val="af"/>
                            <w:spacing w:line="240" w:lineRule="exact"/>
                            <w:jc w:val="left"/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</w:pPr>
                          <w:r w:rsidRPr="004A22AA"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>一级矩阵</w:t>
                          </w:r>
                          <w:r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>64</w:t>
                          </w: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行</w:t>
                          </w:r>
                          <w:r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>128</w:t>
                          </w: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列</w:t>
                          </w:r>
                        </w:p>
                        <w:p w:rsidR="00CC4F65" w:rsidRPr="004A22AA" w:rsidRDefault="00CC4F65" w:rsidP="00FE3303">
                          <w:pPr>
                            <w:pStyle w:val="af"/>
                            <w:spacing w:line="240" w:lineRule="exact"/>
                            <w:jc w:val="left"/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</w:pPr>
                          <w:r w:rsidRPr="004A22AA"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>二级矩阵</w:t>
                          </w:r>
                          <w:r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>16</w:t>
                          </w: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行</w:t>
                          </w:r>
                          <w:r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>64</w:t>
                          </w:r>
                          <w:r w:rsidRPr="004A22AA">
                            <w:rPr>
                              <w:rFonts w:ascii="Calibri" w:hAnsi="Calibri" w:hint="eastAsia"/>
                              <w:color w:val="00B050"/>
                              <w:sz w:val="18"/>
                            </w:rPr>
                            <w:t>列</w:t>
                          </w:r>
                        </w:p>
                        <w:p w:rsidR="00CC4F65" w:rsidRPr="004A22AA" w:rsidRDefault="00CC4F65" w:rsidP="00FE3303">
                          <w:pPr>
                            <w:pStyle w:val="af"/>
                            <w:spacing w:line="240" w:lineRule="exact"/>
                            <w:jc w:val="left"/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</w:pPr>
                          <w:r w:rsidRPr="004A22AA">
                            <w:rPr>
                              <w:rFonts w:ascii="Calibri" w:hAnsi="Calibri"/>
                              <w:color w:val="00B050"/>
                              <w:sz w:val="18"/>
                            </w:rPr>
                            <w:t xml:space="preserve">- - - - - - - - - - - - - - - - - - - - - - - - - - - - - - - - - - - </w:t>
                          </w:r>
                        </w:p>
                      </w:txbxContent>
                    </v:textbox>
                  </v:shape>
                </v:group>
                <v:group id="组合 157" o:spid="_x0000_s1115" style="position:absolute;top:39212;width:62281;height:17722" coordsize="62281,177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">
                  <v:group id="组合 158" o:spid="_x0000_s1116" style="position:absolute;left:3590;width:58691;height:17721" coordsize="58691,177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AblHxgAAANw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V0Irz8gEOv8FAAD//wMAUEsBAi0AFAAGAAgAAAAhANvh9svuAAAAhQEAABMAAAAAAAAA&#10;AAAAAAAAAAAAAFtDb250ZW50X1R5cGVzXS54bWxQSwECLQAUAAYACAAAACEAWvQsW78AAAAVAQAA&#10;CwAAAAAAAAAAAAAAAAAfAQAAX3JlbHMvLnJlbHNQSwECLQAUAAYACAAAACEApgG5R8YAAADcAAAA&#10;DwAAAAAAAAAAAAAAAAAHAgAAZHJzL2Rvd25yZXYueG1sUEsFBgAAAAADAAMAtwAAAPoCAAAAAA==&#10;">
                    <v:shape id="文本框 159" o:spid="_x0000_s1117" type="#_x0000_t202" style="position:absolute;top:56;width:28790;height:176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">
                      <v:textbox>
                        <w:txbxContent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5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ch_start_addr         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30'd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0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起始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地址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：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0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6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ch_column_num_1st   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14'd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127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一级矩阵列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数：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128</w:t>
                            </w:r>
                          </w:p>
                          <w:p w:rsidR="00CC4F65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ch_row_num_1st        16'd63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一级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矩阵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行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数：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64</w:t>
                            </w:r>
                          </w:p>
                          <w:p w:rsidR="00CC4F65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7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ch_column_num_2nd    14'd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7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二级矩阵列数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：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64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ch_row_num_2nd       16'd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15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二级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矩阵行数：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16</w:t>
                            </w:r>
                          </w:p>
                        </w:txbxContent>
                      </v:textbox>
                    </v:shape>
                    <v:shape id="_x0000_s1118" type="#_x0000_t202" style="position:absolute;left:29900;width:28791;height:177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">
                      <v:textbox>
                        <w:txbxContent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10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circu_times          30'd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0  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无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循环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11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ch_col_addr_burst       30'd64         //64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12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ch_row_addr_burst   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30'd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131072     //1K * 128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13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ch_2nd_addr_burst      30'd8192       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//64 * 128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14</w:t>
                            </w:r>
                          </w:p>
                          <w:p w:rsidR="00CC4F65" w:rsidRPr="00CB4307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a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ccess_length        30'd1024       //1K</w:t>
                            </w:r>
                          </w:p>
                        </w:txbxContent>
                      </v:textbox>
                    </v:shape>
                  </v:group>
                  <v:group id="组合 161" o:spid="_x0000_s1119" style="position:absolute;top:224;width:61696;height:17278" coordsize="61696,17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">
                    <v:group id="组合 162" o:spid="_x0000_s1120" style="position:absolute;width:61696;height:17278" coordsize="61696,17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">
                      <v:shape id="文本框 163" o:spid="_x0000_s1121" type="#_x0000_t202" style="position:absolute;left:560;top:785;width:2744;height:139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" filled="f" stroked="f">
                        <v:textbox>
                          <w:txbxContent>
                            <w:p w:rsidR="00CC4F65" w:rsidRPr="00323B21" w:rsidRDefault="00CC4F65" w:rsidP="00FE3303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color w:val="FF0000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二维</w:t>
                              </w:r>
                              <w:r>
                                <w:rPr>
                                  <w:rFonts w:ascii="Calibri" w:hAnsi="Calibri"/>
                                  <w:color w:val="FF0000"/>
                                  <w:sz w:val="16"/>
                                </w:rPr>
                                <w:t>矩阵</w:t>
                              </w:r>
                              <w:r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尺寸</w:t>
                              </w:r>
                              <w:r>
                                <w:rPr>
                                  <w:rFonts w:ascii="Calibri" w:hAnsi="Calibri"/>
                                  <w:color w:val="FF0000"/>
                                  <w:sz w:val="16"/>
                                </w:rPr>
                                <w:t>规格</w:t>
                              </w:r>
                            </w:p>
                          </w:txbxContent>
                        </v:textbox>
                      </v:shape>
                      <v:roundrect id="圆角矩形 164" o:spid="_x0000_s1122" style="position:absolute;width:61696;height:17278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" filled="f" strokecolor="red" strokeweight="1pt">
                        <v:stroke dashstyle="1 1" joinstyle="miter"/>
                      </v:roundrect>
                    </v:group>
                    <v:group id="组合 165" o:spid="_x0000_s1123" style="position:absolute;left:5969;top:8187;width:24765;height:8696" coordorigin="-4465,-2" coordsize="24765,86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Nxk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">
                      <v:shape id="文本框 166" o:spid="_x0000_s1124" type="#_x0000_t202" style="position:absolute;top:-2;width:16941;height:257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" fillcolor="#d8d8d8 [2732]" stroked="f">
                        <v:textbox>
                          <w:txbxContent>
                            <w:p w:rsidR="00CC4F65" w:rsidRPr="00E572C6" w:rsidRDefault="00CC4F65" w:rsidP="00FE3303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color w:val="00B050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6"/>
                                </w:rPr>
                                <w:t>一级矩阵总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6"/>
                                </w:rPr>
                                <w:t>块数</w:t>
                              </w: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6"/>
                                </w:rPr>
                                <w:t xml:space="preserve"> 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6"/>
                                </w:rPr>
                                <w:t>= 128* 64 = 8K</w:t>
                              </w:r>
                            </w:p>
                          </w:txbxContent>
                        </v:textbox>
                      </v:shape>
                      <v:shape id="文本框 167" o:spid="_x0000_s1125" type="#_x0000_t202" style="position:absolute;left:-4465;top:6114;width:2476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" fillcolor="#d8d8d8 [2732]" stroked="f">
                        <v:textbox>
                          <w:txbxContent>
                            <w:p w:rsidR="00CC4F65" w:rsidRPr="00E572C6" w:rsidRDefault="00CC4F65" w:rsidP="00FE3303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color w:val="00B050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6"/>
                                </w:rPr>
                                <w:t>一级矩阵块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6"/>
                                </w:rPr>
                                <w:t>大小：</w:t>
                              </w: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6"/>
                                </w:rPr>
                                <w:t xml:space="preserve">64 * 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6"/>
                                </w:rPr>
                                <w:t>16</w:t>
                              </w: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6"/>
                                </w:rPr>
                                <w:t xml:space="preserve"> = 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6"/>
                                </w:rPr>
                                <w:t>1</w:t>
                              </w: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6"/>
                                </w:rPr>
                                <w:t>K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6"/>
                                </w:rPr>
                                <w:t xml:space="preserve"> </w:t>
                              </w: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6"/>
                                </w:rPr>
                                <w:t>（即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6"/>
                                </w:rPr>
                                <w:t>二级矩阵大小）</w:t>
                              </w:r>
                            </w:p>
                          </w:txbxContent>
                        </v:textbox>
                      </v:shape>
                    </v:group>
                  </v:group>
                </v:group>
                <v:group id="组合 210" o:spid="_x0000_s1126" style="position:absolute;top:17278;width:65684;height:21145" coordsize="65684,211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">
                  <v:shape id="文本框 129" o:spid="_x0000_s1127" type="#_x0000_t202" style="position:absolute;left:3646;width:28791;height:211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">
                    <v:textbox>
                      <w:txbxContent>
                        <w:p w:rsidR="00CC4F65" w:rsidRPr="00341498" w:rsidRDefault="00CC4F65" w:rsidP="00FE3303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>//cfg1</w:t>
                          </w:r>
                        </w:p>
                        <w:p w:rsidR="00CC4F65" w:rsidRPr="00341498" w:rsidRDefault="00CC4F65" w:rsidP="00FE3303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 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>ch_data_pos0_1st        8'h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1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1     </w:t>
                          </w:r>
                          <w:r w:rsidRPr="00341498">
                            <w:rPr>
                              <w:rFonts w:ascii="Calibri" w:hAnsi="Calibri" w:hint="eastAsia"/>
                              <w:sz w:val="16"/>
                            </w:rPr>
                            <w:t>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坐标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(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Y,X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)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=(1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,1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)</w:t>
                          </w:r>
                        </w:p>
                        <w:p w:rsidR="00CC4F65" w:rsidRPr="00341498" w:rsidRDefault="00CC4F65" w:rsidP="00FE3303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ch_data_pos1_1st        8'h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22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    </w:t>
                          </w:r>
                          <w:r w:rsidRPr="00341498">
                            <w:rPr>
                              <w:rFonts w:ascii="Calibri" w:hAnsi="Calibri" w:hint="eastAsia"/>
                              <w:sz w:val="16"/>
                            </w:rPr>
                            <w:t>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坐标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(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Y,X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)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=(2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,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2)</w:t>
                          </w:r>
                        </w:p>
                        <w:p w:rsidR="00CC4F65" w:rsidRPr="00341498" w:rsidRDefault="00CC4F65" w:rsidP="00FE3303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ch_data_pos2_1st        8'h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33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    </w:t>
                          </w:r>
                          <w:r w:rsidRPr="00341498">
                            <w:rPr>
                              <w:rFonts w:ascii="Calibri" w:hAnsi="Calibri" w:hint="eastAsia"/>
                              <w:sz w:val="16"/>
                            </w:rPr>
                            <w:t>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坐标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(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Y,X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)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=(3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,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3)</w:t>
                          </w:r>
                        </w:p>
                        <w:p w:rsidR="00CC4F65" w:rsidRPr="00341498" w:rsidRDefault="00CC4F65" w:rsidP="00FE3303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ch_data_pos3_1st        8'h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44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    </w:t>
                          </w:r>
                          <w:r w:rsidRPr="00341498">
                            <w:rPr>
                              <w:rFonts w:ascii="Calibri" w:hAnsi="Calibri" w:hint="eastAsia"/>
                              <w:sz w:val="16"/>
                            </w:rPr>
                            <w:t>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坐标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(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Y,X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)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=(4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,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4)</w:t>
                          </w:r>
                        </w:p>
                        <w:p w:rsidR="00CC4F65" w:rsidRPr="00341498" w:rsidRDefault="00CC4F65" w:rsidP="00FE3303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>//cfg2</w:t>
                          </w:r>
                        </w:p>
                        <w:p w:rsidR="00CC4F65" w:rsidRPr="00341498" w:rsidRDefault="00CC4F65" w:rsidP="00FE3303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ch_data_pos4_1st        8'h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55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    </w:t>
                          </w:r>
                          <w:r w:rsidRPr="00341498">
                            <w:rPr>
                              <w:rFonts w:ascii="Calibri" w:hAnsi="Calibri" w:hint="eastAsia"/>
                              <w:sz w:val="16"/>
                            </w:rPr>
                            <w:t>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坐标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(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Y,X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)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=(5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,5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)</w:t>
                          </w:r>
                        </w:p>
                        <w:p w:rsidR="00CC4F65" w:rsidRPr="00341498" w:rsidRDefault="00CC4F65" w:rsidP="00FE3303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ch_data_pos5_1st        8'h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66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    </w:t>
                          </w:r>
                          <w:r w:rsidRPr="00341498">
                            <w:rPr>
                              <w:rFonts w:ascii="Calibri" w:hAnsi="Calibri" w:hint="eastAsia"/>
                              <w:sz w:val="16"/>
                            </w:rPr>
                            <w:t>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坐标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(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Y,X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)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=(6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,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6)</w:t>
                          </w:r>
                        </w:p>
                        <w:p w:rsidR="00CC4F65" w:rsidRPr="00341498" w:rsidRDefault="00CC4F65" w:rsidP="00FE3303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ch_data_pos6_1st        8'h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77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    </w:t>
                          </w:r>
                          <w:r w:rsidRPr="00341498">
                            <w:rPr>
                              <w:rFonts w:ascii="Calibri" w:hAnsi="Calibri" w:hint="eastAsia"/>
                              <w:sz w:val="16"/>
                            </w:rPr>
                            <w:t>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坐标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(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Y,X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)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=(7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,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7)</w:t>
                          </w:r>
                        </w:p>
                        <w:p w:rsidR="00CC4F65" w:rsidRPr="00341498" w:rsidRDefault="00CC4F65" w:rsidP="00FE3303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ch_data_pos7_1st        8'h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88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    </w:t>
                          </w:r>
                          <w:r w:rsidRPr="00341498">
                            <w:rPr>
                              <w:rFonts w:ascii="Calibri" w:hAnsi="Calibri" w:hint="eastAsia"/>
                              <w:sz w:val="16"/>
                            </w:rPr>
                            <w:t>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坐标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(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Y,X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)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=(8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,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8)</w:t>
                          </w:r>
                        </w:p>
                        <w:p w:rsidR="00CC4F65" w:rsidRDefault="00CC4F65" w:rsidP="00FE3303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>//cfg3</w:t>
                          </w:r>
                        </w:p>
                        <w:p w:rsidR="00CC4F65" w:rsidRPr="00341498" w:rsidRDefault="00CC4F65" w:rsidP="00FE3303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//cfg4</w:t>
                          </w:r>
                        </w:p>
                      </w:txbxContent>
                    </v:textbox>
                  </v:shape>
                  <v:group id="组合 209" o:spid="_x0000_s1128" style="position:absolute;top:56;width:65684;height:21088" coordsize="65684,210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">
                    <v:shape id="_x0000_s1129" type="#_x0000_t202" style="position:absolute;left:33378;width:28791;height:210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">
                      <v:textbox>
                        <w:txbxContent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8</w:t>
                            </w:r>
                          </w:p>
                          <w:p w:rsidR="00CC4F65" w:rsidRPr="00DB1C91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0_2nd        3'd0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二级坐标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0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1_2nd        3'd0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二级坐标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0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2_2nd        3'd0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二级坐标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0</w:t>
                            </w:r>
                          </w:p>
                          <w:p w:rsidR="00CC4F65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3_2nd        3'd0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二级坐标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0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4_2nd        3'd0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二级坐标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0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5_2nd        3'd0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二级坐标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0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6_2nd        3'd0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二级坐标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0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ch_data_pos7_2nd        3'd0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二级坐标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：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0</w:t>
                            </w:r>
                          </w:p>
                          <w:p w:rsidR="00CC4F65" w:rsidRPr="00341498" w:rsidRDefault="00CC4F65" w:rsidP="00FE3303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9</w:t>
                            </w:r>
                          </w:p>
                        </w:txbxContent>
                      </v:textbox>
                    </v:shape>
                    <v:group id="组合 132" o:spid="_x0000_s1130" style="position:absolute;top:224;width:65684;height:15640" coordsize="65685,156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">
                      <v:group id="组合 133" o:spid="_x0000_s1131" style="position:absolute;top:168;width:32194;height:15360" coordsize="32194,153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">
                        <v:shape id="文本框 134" o:spid="_x0000_s1132" type="#_x0000_t202" style="position:absolute;left:560;top:168;width:2744;height:14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" stroked="f">
                          <v:textbox>
                            <w:txbxContent>
                              <w:p w:rsidR="00CC4F65" w:rsidRPr="00323B21" w:rsidRDefault="00CC4F65" w:rsidP="00FE3303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</w:pPr>
                                <w:r w:rsidRPr="00323B21"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目的</w:t>
                                </w:r>
                                <w:r w:rsidRPr="00323B21"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  <w:t>节点</w:t>
                                </w:r>
                                <w:r w:rsidRPr="00323B21"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一级坐标</w:t>
                                </w:r>
                              </w:p>
                            </w:txbxContent>
                          </v:textbox>
                        </v:shape>
                        <v:roundrect id="圆角矩形 135" o:spid="_x0000_s1133" style="position:absolute;width:32194;height:1536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" filled="f" strokecolor="red" strokeweight="1pt">
                          <v:stroke dashstyle="1 1" joinstyle="miter"/>
                        </v:roundrect>
                      </v:group>
                      <v:group id="组合 136" o:spid="_x0000_s1134" style="position:absolute;left:33490;width:32195;height:15646" coordsize="32194,156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">
                        <v:shape id="文本框 137" o:spid="_x0000_s1135" type="#_x0000_t202" style="position:absolute;left:29002;top:841;width:2743;height:14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" stroked="f">
                          <v:textbox>
                            <w:txbxContent>
                              <w:p w:rsidR="00CC4F65" w:rsidRPr="00323B21" w:rsidRDefault="00CC4F65" w:rsidP="00FE3303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</w:pPr>
                                <w:r w:rsidRPr="00323B21"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目的</w:t>
                                </w:r>
                                <w:r w:rsidRPr="00323B21"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  <w:t>节点</w:t>
                                </w:r>
                                <w:r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二</w:t>
                                </w:r>
                                <w:r w:rsidRPr="00323B21"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级坐标</w:t>
                                </w:r>
                              </w:p>
                            </w:txbxContent>
                          </v:textbox>
                        </v:shape>
                        <v:roundrect id="圆角矩形 138" o:spid="_x0000_s1136" style="position:absolute;width:32194;height:15651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" filled="f" strokecolor="red" strokeweight="1pt">
                          <v:stroke dashstyle="1 1" joinstyle="miter"/>
                        </v:roundrect>
                      </v:group>
                    </v:group>
                    <v:group id="组合 142" o:spid="_x0000_s1137" style="position:absolute;left:4151;top:15370;width:57044;height:5386" coordsize="57044,53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">
                      <v:group id="组合 143" o:spid="_x0000_s1138" style="position:absolute;width:26866;height:5385" coordsize="26866,53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">
                        <v:shape id="文本框 144" o:spid="_x0000_s1139" type="#_x0000_t202" style="position:absolute;left:7517;width:10099;height:280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" filled="f" stroked="f">
                          <v:textbox>
                            <w:txbxContent>
                              <w:p w:rsidR="00CC4F65" w:rsidRPr="00323B21" w:rsidRDefault="00CC4F65" w:rsidP="00FE3303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三方</w:t>
                                </w:r>
                                <w:r w:rsidRPr="00323B21"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  <w:t>节点</w:t>
                                </w:r>
                                <w:r w:rsidRPr="00323B21"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一级坐标</w:t>
                                </w:r>
                              </w:p>
                            </w:txbxContent>
                          </v:textbox>
                        </v:shape>
                        <v:roundrect id="圆角矩形 145" o:spid="_x0000_s1140" style="position:absolute;top:673;width:26866;height:4712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" filled="f" strokecolor="red" strokeweight="1pt">
                          <v:stroke dashstyle="1 1" joinstyle="miter"/>
                        </v:roundrect>
                      </v:group>
                      <v:group id="组合 146" o:spid="_x0000_s1141" style="position:absolute;left:29339;top:224;width:27705;height:5160" coordsize="27705,51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">
                        <v:shape id="文本框 147" o:spid="_x0000_s1142" type="#_x0000_t202" style="position:absolute;left:9424;width:10995;height:25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" filled="f" stroked="f">
                          <v:textbox>
                            <w:txbxContent>
                              <w:p w:rsidR="00CC4F65" w:rsidRPr="00323B21" w:rsidRDefault="00CC4F65" w:rsidP="00FE3303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三方</w:t>
                                </w:r>
                                <w:r w:rsidRPr="00323B21">
                                  <w:rPr>
                                    <w:rFonts w:ascii="Calibri" w:hAnsi="Calibri"/>
                                    <w:color w:val="FF0000"/>
                                    <w:sz w:val="16"/>
                                  </w:rPr>
                                  <w:t>节点</w:t>
                                </w:r>
                                <w:r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二</w:t>
                                </w:r>
                                <w:r w:rsidRPr="00323B21">
                                  <w:rPr>
                                    <w:rFonts w:ascii="Calibri" w:hAnsi="Calibri" w:hint="eastAsia"/>
                                    <w:color w:val="FF0000"/>
                                    <w:sz w:val="16"/>
                                  </w:rPr>
                                  <w:t>级坐标</w:t>
                                </w:r>
                              </w:p>
                            </w:txbxContent>
                          </v:textbox>
                        </v:shape>
                        <v:roundrect id="圆角矩形 148" o:spid="_x0000_s1143" style="position:absolute;top:560;width:27705;height:4600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" filled="f" strokecolor="red" strokeweight="1pt">
                          <v:stroke dashstyle="1 1" joinstyle="miter"/>
                        </v:roundrect>
                      </v:group>
                      <v:shape id="文本框 149" o:spid="_x0000_s1144" type="#_x0000_t202" style="position:absolute;left:8526;top:2580;width:39491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" fillcolor="#d8d8d8 [2732]" stroked="f">
                        <v:textbox>
                          <w:txbxContent>
                            <w:p w:rsidR="00CC4F65" w:rsidRPr="00E572C6" w:rsidRDefault="00CC4F65" w:rsidP="00FE3303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color w:val="00B050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6"/>
                                </w:rPr>
                                <w:t>由于三方使能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6"/>
                                </w:rPr>
                                <w:t>关闭，</w:t>
                              </w: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6"/>
                                </w:rPr>
                                <w:t>因此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6"/>
                                </w:rPr>
                                <w:t>所有与三方节点相关的设置都无效，为节约篇幅，不显示</w:t>
                              </w: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6"/>
                                </w:rPr>
                                <w:t>！</w:t>
                              </w:r>
                            </w:p>
                          </w:txbxContent>
                        </v:textbox>
                      </v:shape>
                    </v:group>
                  </v:group>
                </v:group>
              </v:group>
            </w:pict>
          </mc:Fallback>
        </mc:AlternateContent>
      </w:r>
      <w:r w:rsidR="001B3404">
        <w:rPr>
          <w:rFonts w:hint="eastAsia"/>
          <w:color w:val="FF0000"/>
        </w:rPr>
        <w:t>首先：</w:t>
      </w:r>
      <w:r w:rsidR="0014396D" w:rsidRPr="00D3599A">
        <w:rPr>
          <w:rFonts w:hint="eastAsia"/>
          <w:color w:val="FF0000"/>
        </w:rPr>
        <w:t>为</w:t>
      </w:r>
      <w:r w:rsidR="0014396D" w:rsidRPr="00D3599A">
        <w:rPr>
          <w:color w:val="FF0000"/>
        </w:rPr>
        <w:t>原矩阵</w:t>
      </w:r>
      <w:r w:rsidR="0014396D" w:rsidRPr="00D3599A">
        <w:rPr>
          <w:rFonts w:hint="eastAsia"/>
          <w:color w:val="FF0000"/>
        </w:rPr>
        <w:t>A开辟</w:t>
      </w:r>
      <w:r w:rsidR="0014396D" w:rsidRPr="00D3599A">
        <w:rPr>
          <w:color w:val="FF0000"/>
        </w:rPr>
        <w:t>一个地址通道，</w:t>
      </w:r>
      <w:r w:rsidR="00221501" w:rsidRPr="00D3599A">
        <w:rPr>
          <w:color w:val="FF0000"/>
        </w:rPr>
        <w:t>普通</w:t>
      </w:r>
      <w:r w:rsidR="00221501" w:rsidRPr="00D3599A">
        <w:rPr>
          <w:rFonts w:hint="eastAsia"/>
          <w:color w:val="FF0000"/>
        </w:rPr>
        <w:t>读</w:t>
      </w:r>
      <w:r w:rsidR="00221501" w:rsidRPr="00D3599A">
        <w:rPr>
          <w:color w:val="FF0000"/>
        </w:rPr>
        <w:t>模式</w:t>
      </w:r>
      <w:r w:rsidR="00221501" w:rsidRPr="00D3599A">
        <w:rPr>
          <w:rFonts w:hint="eastAsia"/>
          <w:color w:val="FF0000"/>
        </w:rPr>
        <w:t>，</w:t>
      </w:r>
      <w:r w:rsidR="00BD705F">
        <w:rPr>
          <w:rFonts w:hint="eastAsia"/>
          <w:color w:val="FF0000"/>
        </w:rPr>
        <w:t>行</w:t>
      </w:r>
      <w:r w:rsidR="00BD705F">
        <w:rPr>
          <w:color w:val="FF0000"/>
        </w:rPr>
        <w:t>优先，</w:t>
      </w:r>
      <w:r w:rsidR="0014396D" w:rsidRPr="00D3599A">
        <w:rPr>
          <w:color w:val="FF0000"/>
        </w:rPr>
        <w:t>用于</w:t>
      </w:r>
      <w:r w:rsidR="0014396D" w:rsidRPr="00D3599A">
        <w:rPr>
          <w:rFonts w:hint="eastAsia"/>
          <w:color w:val="FF0000"/>
        </w:rPr>
        <w:t>获取源</w:t>
      </w:r>
      <w:r w:rsidR="0014396D" w:rsidRPr="00D3599A">
        <w:rPr>
          <w:color w:val="FF0000"/>
        </w:rPr>
        <w:t>数据</w:t>
      </w:r>
      <w:r w:rsidR="0014396D" w:rsidRPr="00D3599A">
        <w:rPr>
          <w:rFonts w:hint="eastAsia"/>
          <w:color w:val="FF0000"/>
        </w:rPr>
        <w:t>。</w:t>
      </w:r>
    </w:p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E3303" w:rsidP="00305262"/>
    <w:p w:rsidR="00FE3303" w:rsidRDefault="00FD45CD" w:rsidP="00305262">
      <w:r>
        <w:rPr>
          <w:rFonts w:hint="eastAsia"/>
        </w:rPr>
        <w:t>下面</w:t>
      </w:r>
      <w:r>
        <w:t>是原矩阵和转置矩阵的通道参数对比：</w:t>
      </w:r>
    </w:p>
    <w:p w:rsidR="000950EA" w:rsidRDefault="007412A1" w:rsidP="00305262">
      <w:r>
        <w:rPr>
          <w:noProof/>
        </w:rPr>
        <mc:AlternateContent>
          <mc:Choice Requires="wpg">
            <w:drawing>
              <wp:anchor distT="0" distB="0" distL="114300" distR="114300" simplePos="0" relativeHeight="251675648" behindDoc="0" locked="0" layoutInCell="1" allowOverlap="1" wp14:anchorId="7B05C1B2" wp14:editId="26E4C0A7">
                <wp:simplePos x="0" y="0"/>
                <wp:positionH relativeFrom="margin">
                  <wp:align>left</wp:align>
                </wp:positionH>
                <wp:positionV relativeFrom="paragraph">
                  <wp:posOffset>52070</wp:posOffset>
                </wp:positionV>
                <wp:extent cx="5359400" cy="1727200"/>
                <wp:effectExtent l="0" t="0" r="0" b="6350"/>
                <wp:wrapNone/>
                <wp:docPr id="263" name="组合 26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59400" cy="1727200"/>
                          <a:chOff x="0" y="0"/>
                          <a:chExt cx="5236685" cy="1318305"/>
                        </a:xfrm>
                      </wpg:grpSpPr>
                      <wps:wsp>
                        <wps:cNvPr id="261" name="文本框 261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2277585" cy="1318305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lumMod val="85000"/>
                            </a:schemeClr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C4F65" w:rsidRPr="004A22AA" w:rsidRDefault="00CC4F65" w:rsidP="00E0187D">
                              <w:pPr>
                                <w:pStyle w:val="af"/>
                                <w:spacing w:line="240" w:lineRule="exact"/>
                                <w:jc w:val="center"/>
                                <w:rPr>
                                  <w:rFonts w:ascii="Calibri" w:hAnsi="Calibri"/>
                                  <w:color w:val="00B050"/>
                                  <w:sz w:val="20"/>
                                </w:rPr>
                              </w:pP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20"/>
                                </w:rPr>
                                <w:t>对于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20"/>
                                </w:rPr>
                                <w:t>原</w:t>
                              </w: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20"/>
                                </w:rPr>
                                <w:t>矩阵</w:t>
                              </w: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20"/>
                                </w:rPr>
                                <w:t>A</w:t>
                              </w:r>
                            </w:p>
                            <w:p w:rsidR="00CC4F65" w:rsidRPr="004A22AA" w:rsidRDefault="00CC4F65" w:rsidP="00E0187D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</w:pPr>
                              <w:r w:rsidRPr="004A22AA"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 xml:space="preserve">- - - - - - - - - - - - - - - - - - - - - - - - - - - - - - - - - - - </w:t>
                              </w:r>
                            </w:p>
                            <w:p w:rsidR="00CC4F65" w:rsidRPr="004A22AA" w:rsidRDefault="00CC4F65" w:rsidP="00E0187D">
                              <w:pPr>
                                <w:pStyle w:val="af"/>
                                <w:spacing w:line="240" w:lineRule="exact"/>
                                <w:jc w:val="left"/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</w:pPr>
                              <w:r w:rsidRPr="004A22AA"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普通</w:t>
                              </w:r>
                              <w:r w:rsidRPr="004A22AA"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读模式</w:t>
                              </w:r>
                              <w:r w:rsidRPr="004A22AA"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、</w:t>
                              </w:r>
                              <w:r w:rsidRPr="004A22AA"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行优先、无循环</w:t>
                              </w:r>
                            </w:p>
                            <w:p w:rsidR="00CC4F65" w:rsidRDefault="00CC4F65" w:rsidP="00E0187D">
                              <w:pPr>
                                <w:pStyle w:val="af"/>
                                <w:spacing w:line="240" w:lineRule="exact"/>
                                <w:jc w:val="left"/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</w:pPr>
                              <w:r w:rsidRPr="004A22AA"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0</w:t>
                              </w:r>
                              <w:r w:rsidRPr="004A22AA"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号</w:t>
                              </w:r>
                              <w:r w:rsidRPr="004A22AA"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地址通道</w:t>
                              </w:r>
                              <w:r w:rsidRPr="004A22AA"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、</w:t>
                              </w:r>
                            </w:p>
                            <w:p w:rsidR="00CC4F65" w:rsidRDefault="00CC4F65" w:rsidP="00E0187D">
                              <w:pPr>
                                <w:pStyle w:val="af"/>
                                <w:spacing w:line="240" w:lineRule="exact"/>
                                <w:jc w:val="left"/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</w:pPr>
                              <w:r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8</w:t>
                              </w:r>
                              <w:r w:rsidRPr="004A22AA"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套</w:t>
                              </w:r>
                              <w:r w:rsidRPr="004A22AA"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配置簇</w:t>
                              </w:r>
                            </w:p>
                            <w:p w:rsidR="00CC4F65" w:rsidRPr="004A22AA" w:rsidRDefault="00CC4F65" w:rsidP="00E0187D">
                              <w:pPr>
                                <w:pStyle w:val="af"/>
                                <w:spacing w:line="240" w:lineRule="exact"/>
                                <w:jc w:val="left"/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</w:pP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簇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的二级坐标都为</w:t>
                              </w: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0</w:t>
                              </w:r>
                            </w:p>
                            <w:p w:rsidR="00CC4F65" w:rsidRPr="004A22AA" w:rsidRDefault="00CC4F65" w:rsidP="00E0187D">
                              <w:pPr>
                                <w:pStyle w:val="af"/>
                                <w:spacing w:line="240" w:lineRule="exact"/>
                                <w:jc w:val="left"/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</w:pPr>
                              <w:r w:rsidRPr="004A22AA"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入口地址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0</w:t>
                              </w:r>
                            </w:p>
                            <w:p w:rsidR="00CC4F65" w:rsidRDefault="00CC4F65" w:rsidP="00E0187D">
                              <w:pPr>
                                <w:pStyle w:val="af"/>
                                <w:spacing w:line="240" w:lineRule="exact"/>
                                <w:jc w:val="left"/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</w:pPr>
                              <w:r w:rsidRPr="004A22AA"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一级矩阵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64</w:t>
                              </w:r>
                              <w:r w:rsidRPr="004A22AA"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行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128</w:t>
                              </w:r>
                              <w:r w:rsidRPr="004A22AA"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列</w:t>
                              </w:r>
                            </w:p>
                            <w:p w:rsidR="00CC4F65" w:rsidRPr="004A22AA" w:rsidRDefault="00CC4F65" w:rsidP="00E0187D">
                              <w:pPr>
                                <w:pStyle w:val="af"/>
                                <w:spacing w:line="240" w:lineRule="exact"/>
                                <w:jc w:val="left"/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</w:pPr>
                              <w:r w:rsidRPr="004A22AA"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二级矩阵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16</w:t>
                              </w:r>
                              <w:r w:rsidRPr="004A22AA"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行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64</w:t>
                              </w:r>
                              <w:r w:rsidRPr="004A22AA"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列</w:t>
                              </w:r>
                            </w:p>
                            <w:p w:rsidR="00CC4F65" w:rsidRPr="004A22AA" w:rsidRDefault="00CC4F65" w:rsidP="00E0187D">
                              <w:pPr>
                                <w:pStyle w:val="af"/>
                                <w:spacing w:line="240" w:lineRule="exact"/>
                                <w:jc w:val="left"/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</w:pPr>
                              <w:r w:rsidRPr="004A22AA"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 xml:space="preserve">- - - - - - - - - - - - - - - - - - - - - - - - - - - - - - - - - - -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>
                          <a:noAutofit/>
                        </wps:bodyPr>
                      </wps:wsp>
                      <wps:wsp>
                        <wps:cNvPr id="262" name="文本框 262"/>
                        <wps:cNvSpPr txBox="1">
                          <a:spLocks noChangeArrowheads="1"/>
                        </wps:cNvSpPr>
                        <wps:spPr bwMode="auto">
                          <a:xfrm>
                            <a:off x="2959100" y="0"/>
                            <a:ext cx="2277585" cy="1318305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lumMod val="85000"/>
                            </a:schemeClr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C4F65" w:rsidRPr="004A22AA" w:rsidRDefault="00CC4F65" w:rsidP="00E0187D">
                              <w:pPr>
                                <w:pStyle w:val="af"/>
                                <w:spacing w:line="240" w:lineRule="exact"/>
                                <w:jc w:val="center"/>
                                <w:rPr>
                                  <w:rFonts w:ascii="Calibri" w:hAnsi="Calibri"/>
                                  <w:color w:val="00B050"/>
                                  <w:sz w:val="20"/>
                                </w:rPr>
                              </w:pP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20"/>
                                </w:rPr>
                                <w:t>对于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20"/>
                                </w:rPr>
                                <w:t>转置矩阵</w:t>
                              </w: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20"/>
                                </w:rPr>
                                <w:t>A</w:t>
                              </w:r>
                              <w:r w:rsidRPr="00A035A3">
                                <w:rPr>
                                  <w:rFonts w:ascii="Calibri" w:hAnsi="Calibri" w:hint="eastAsia"/>
                                  <w:color w:val="00B050"/>
                                  <w:sz w:val="22"/>
                                  <w:vertAlign w:val="superscript"/>
                                </w:rPr>
                                <w:t>T</w:t>
                              </w:r>
                            </w:p>
                            <w:p w:rsidR="00CC4F65" w:rsidRPr="004A22AA" w:rsidRDefault="00CC4F65" w:rsidP="00E0187D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</w:pPr>
                              <w:r w:rsidRPr="004A22AA"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 xml:space="preserve">- - - - - - - - - - - - - - - - - - - - - - - - - - - - - - - - - - - </w:t>
                              </w:r>
                            </w:p>
                            <w:p w:rsidR="00CC4F65" w:rsidRPr="004A22AA" w:rsidRDefault="00CC4F65" w:rsidP="00E0187D">
                              <w:pPr>
                                <w:pStyle w:val="af"/>
                                <w:spacing w:line="240" w:lineRule="exact"/>
                                <w:jc w:val="left"/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</w:pPr>
                              <w:r w:rsidRPr="004A22AA"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普通</w:t>
                              </w: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写</w:t>
                              </w:r>
                              <w:r w:rsidRPr="004A22AA"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模式</w:t>
                              </w:r>
                              <w:r w:rsidRPr="004A22AA"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、</w:t>
                              </w: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列</w:t>
                              </w:r>
                              <w:r w:rsidRPr="004A22AA"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优先、无循环</w:t>
                              </w:r>
                            </w:p>
                            <w:p w:rsidR="00CC4F65" w:rsidRDefault="00CC4F65" w:rsidP="00E0187D">
                              <w:pPr>
                                <w:pStyle w:val="af"/>
                                <w:spacing w:line="240" w:lineRule="exact"/>
                                <w:jc w:val="left"/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</w:pP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3</w:t>
                              </w:r>
                              <w:r w:rsidRPr="004A22AA"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号</w:t>
                              </w:r>
                              <w:r w:rsidRPr="004A22AA"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地址通道</w:t>
                              </w:r>
                              <w:r w:rsidRPr="004A22AA"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、</w:t>
                              </w:r>
                            </w:p>
                            <w:p w:rsidR="00CC4F65" w:rsidRDefault="00CC4F65" w:rsidP="00E0187D">
                              <w:pPr>
                                <w:pStyle w:val="af"/>
                                <w:spacing w:line="240" w:lineRule="exact"/>
                                <w:jc w:val="left"/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</w:pPr>
                              <w:r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8</w:t>
                              </w:r>
                              <w:r w:rsidRPr="004A22AA"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套</w:t>
                              </w:r>
                              <w:r w:rsidRPr="004A22AA"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配置簇</w:t>
                              </w:r>
                            </w:p>
                            <w:p w:rsidR="00CC4F65" w:rsidRPr="004A22AA" w:rsidRDefault="00CC4F65" w:rsidP="00E0187D">
                              <w:pPr>
                                <w:pStyle w:val="af"/>
                                <w:spacing w:line="240" w:lineRule="exact"/>
                                <w:jc w:val="left"/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</w:pP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簇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的二级坐标都为</w:t>
                              </w: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1</w:t>
                              </w:r>
                            </w:p>
                            <w:p w:rsidR="00CC4F65" w:rsidRPr="004A22AA" w:rsidRDefault="00CC4F65" w:rsidP="00E0187D">
                              <w:pPr>
                                <w:pStyle w:val="af"/>
                                <w:spacing w:line="240" w:lineRule="exact"/>
                                <w:jc w:val="left"/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</w:pPr>
                              <w:r w:rsidRPr="004A22AA"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入口地址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10M</w:t>
                              </w:r>
                            </w:p>
                            <w:p w:rsidR="00CC4F65" w:rsidRDefault="00CC4F65" w:rsidP="00E0187D">
                              <w:pPr>
                                <w:pStyle w:val="af"/>
                                <w:spacing w:line="240" w:lineRule="exact"/>
                                <w:jc w:val="left"/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</w:pPr>
                              <w:r w:rsidRPr="004A22AA"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一级矩阵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128</w:t>
                              </w: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行</w:t>
                              </w:r>
                              <w:r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64</w:t>
                              </w:r>
                              <w:r w:rsidRPr="004A22AA"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列</w:t>
                              </w:r>
                            </w:p>
                            <w:p w:rsidR="00CC4F65" w:rsidRPr="004A22AA" w:rsidRDefault="00CC4F65" w:rsidP="00E0187D">
                              <w:pPr>
                                <w:pStyle w:val="af"/>
                                <w:spacing w:line="240" w:lineRule="exact"/>
                                <w:jc w:val="left"/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</w:pPr>
                              <w:r w:rsidRPr="004A22AA"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二级矩阵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64</w:t>
                              </w:r>
                              <w:r w:rsidRPr="004A22AA"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行</w:t>
                              </w:r>
                              <w:r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>16</w:t>
                              </w:r>
                              <w:r w:rsidRPr="004A22AA">
                                <w:rPr>
                                  <w:rFonts w:ascii="Calibri" w:hAnsi="Calibri" w:hint="eastAsia"/>
                                  <w:color w:val="00B050"/>
                                  <w:sz w:val="18"/>
                                </w:rPr>
                                <w:t>列</w:t>
                              </w:r>
                            </w:p>
                            <w:p w:rsidR="00CC4F65" w:rsidRPr="004A22AA" w:rsidRDefault="00CC4F65" w:rsidP="00E0187D">
                              <w:pPr>
                                <w:pStyle w:val="af"/>
                                <w:spacing w:line="240" w:lineRule="exact"/>
                                <w:jc w:val="left"/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</w:pPr>
                              <w:r w:rsidRPr="004A22AA"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  <w:t xml:space="preserve">- - - - - - - - - - - - - - - - - - - - - - - - - - - - - - - - - - - </w:t>
                              </w:r>
                            </w:p>
                            <w:p w:rsidR="00CC4F65" w:rsidRPr="004A22AA" w:rsidRDefault="00CC4F65" w:rsidP="00E0187D">
                              <w:pPr>
                                <w:pStyle w:val="af"/>
                                <w:spacing w:line="240" w:lineRule="exact"/>
                                <w:jc w:val="left"/>
                                <w:rPr>
                                  <w:rFonts w:ascii="Calibri" w:hAnsi="Calibri"/>
                                  <w:color w:val="00B050"/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ctr" anchorCtr="0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B05C1B2" id="组合 263" o:spid="_x0000_s1145" style="position:absolute;left:0;text-align:left;margin-left:0;margin-top:4.1pt;width:422pt;height:136pt;z-index:251675648;mso-position-horizontal:left;mso-position-horizontal-relative:margin;mso-width-relative:margin;mso-height-relative:margin" coordsize="52366,131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">
                <v:shape id="文本框 261" o:spid="_x0000_s1146" type="#_x0000_t202" style="position:absolute;width:22775;height:131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" fillcolor="#d8d8d8 [2732]" stroked="f">
                  <v:textbox>
                    <w:txbxContent>
                      <w:p w:rsidR="00CC4F65" w:rsidRPr="004A22AA" w:rsidRDefault="00CC4F65" w:rsidP="00E0187D">
                        <w:pPr>
                          <w:pStyle w:val="af"/>
                          <w:spacing w:line="240" w:lineRule="exact"/>
                          <w:jc w:val="center"/>
                          <w:rPr>
                            <w:rFonts w:ascii="Calibri" w:hAnsi="Calibri"/>
                            <w:color w:val="00B050"/>
                            <w:sz w:val="20"/>
                          </w:rPr>
                        </w:pPr>
                        <w:r>
                          <w:rPr>
                            <w:rFonts w:ascii="Calibri" w:hAnsi="Calibri" w:hint="eastAsia"/>
                            <w:color w:val="00B050"/>
                            <w:sz w:val="20"/>
                          </w:rPr>
                          <w:t>对于</w:t>
                        </w:r>
                        <w:r>
                          <w:rPr>
                            <w:rFonts w:ascii="Calibri" w:hAnsi="Calibri"/>
                            <w:color w:val="00B050"/>
                            <w:sz w:val="20"/>
                          </w:rPr>
                          <w:t>原</w:t>
                        </w:r>
                        <w:r>
                          <w:rPr>
                            <w:rFonts w:ascii="Calibri" w:hAnsi="Calibri" w:hint="eastAsia"/>
                            <w:color w:val="00B050"/>
                            <w:sz w:val="20"/>
                          </w:rPr>
                          <w:t>矩阵</w:t>
                        </w:r>
                        <w:r>
                          <w:rPr>
                            <w:rFonts w:ascii="Calibri" w:hAnsi="Calibri" w:hint="eastAsia"/>
                            <w:color w:val="00B050"/>
                            <w:sz w:val="20"/>
                          </w:rPr>
                          <w:t>A</w:t>
                        </w:r>
                      </w:p>
                      <w:p w:rsidR="00CC4F65" w:rsidRPr="004A22AA" w:rsidRDefault="00CC4F65" w:rsidP="00E0187D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color w:val="00B050"/>
                            <w:sz w:val="18"/>
                          </w:rPr>
                        </w:pPr>
                        <w:r w:rsidRPr="004A22AA">
                          <w:rPr>
                            <w:rFonts w:ascii="Calibri" w:hAnsi="Calibri"/>
                            <w:color w:val="00B050"/>
                            <w:sz w:val="18"/>
                          </w:rPr>
                          <w:t xml:space="preserve">- - - - - - - - - - - - - - - - - - - - - - - - - - - - - - - - - - - </w:t>
                        </w:r>
                      </w:p>
                      <w:p w:rsidR="00CC4F65" w:rsidRPr="004A22AA" w:rsidRDefault="00CC4F65" w:rsidP="00E0187D">
                        <w:pPr>
                          <w:pStyle w:val="af"/>
                          <w:spacing w:line="240" w:lineRule="exact"/>
                          <w:jc w:val="left"/>
                          <w:rPr>
                            <w:rFonts w:ascii="Calibri" w:hAnsi="Calibri"/>
                            <w:color w:val="00B050"/>
                            <w:sz w:val="18"/>
                          </w:rPr>
                        </w:pPr>
                        <w:r w:rsidRPr="004A22AA"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普通</w:t>
                        </w:r>
                        <w:r w:rsidRPr="004A22AA">
                          <w:rPr>
                            <w:rFonts w:ascii="Calibri" w:hAnsi="Calibri"/>
                            <w:color w:val="00B050"/>
                            <w:sz w:val="18"/>
                          </w:rPr>
                          <w:t>读模式</w:t>
                        </w:r>
                        <w:r w:rsidRPr="004A22AA"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、</w:t>
                        </w:r>
                        <w:r w:rsidRPr="004A22AA">
                          <w:rPr>
                            <w:rFonts w:ascii="Calibri" w:hAnsi="Calibri"/>
                            <w:color w:val="00B050"/>
                            <w:sz w:val="18"/>
                          </w:rPr>
                          <w:t>行优先、无循环</w:t>
                        </w:r>
                      </w:p>
                      <w:p w:rsidR="00CC4F65" w:rsidRDefault="00CC4F65" w:rsidP="00E0187D">
                        <w:pPr>
                          <w:pStyle w:val="af"/>
                          <w:spacing w:line="240" w:lineRule="exact"/>
                          <w:jc w:val="left"/>
                          <w:rPr>
                            <w:rFonts w:ascii="Calibri" w:hAnsi="Calibri"/>
                            <w:color w:val="00B050"/>
                            <w:sz w:val="18"/>
                          </w:rPr>
                        </w:pPr>
                        <w:r w:rsidRPr="004A22AA"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0</w:t>
                        </w:r>
                        <w:r w:rsidRPr="004A22AA"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号</w:t>
                        </w:r>
                        <w:r w:rsidRPr="004A22AA">
                          <w:rPr>
                            <w:rFonts w:ascii="Calibri" w:hAnsi="Calibri"/>
                            <w:color w:val="00B050"/>
                            <w:sz w:val="18"/>
                          </w:rPr>
                          <w:t>地址通道</w:t>
                        </w:r>
                        <w:r w:rsidRPr="004A22AA"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、</w:t>
                        </w:r>
                      </w:p>
                      <w:p w:rsidR="00CC4F65" w:rsidRDefault="00CC4F65" w:rsidP="00E0187D">
                        <w:pPr>
                          <w:pStyle w:val="af"/>
                          <w:spacing w:line="240" w:lineRule="exact"/>
                          <w:jc w:val="left"/>
                          <w:rPr>
                            <w:rFonts w:ascii="Calibri" w:hAnsi="Calibri"/>
                            <w:color w:val="00B050"/>
                            <w:sz w:val="18"/>
                          </w:rPr>
                        </w:pPr>
                        <w:r>
                          <w:rPr>
                            <w:rFonts w:ascii="Calibri" w:hAnsi="Calibri"/>
                            <w:color w:val="00B050"/>
                            <w:sz w:val="18"/>
                          </w:rPr>
                          <w:t>8</w:t>
                        </w:r>
                        <w:r w:rsidRPr="004A22AA"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套</w:t>
                        </w:r>
                        <w:r w:rsidRPr="004A22AA">
                          <w:rPr>
                            <w:rFonts w:ascii="Calibri" w:hAnsi="Calibri"/>
                            <w:color w:val="00B050"/>
                            <w:sz w:val="18"/>
                          </w:rPr>
                          <w:t>配置簇</w:t>
                        </w:r>
                      </w:p>
                      <w:p w:rsidR="00CC4F65" w:rsidRPr="004A22AA" w:rsidRDefault="00CC4F65" w:rsidP="00E0187D">
                        <w:pPr>
                          <w:pStyle w:val="af"/>
                          <w:spacing w:line="240" w:lineRule="exact"/>
                          <w:jc w:val="left"/>
                          <w:rPr>
                            <w:rFonts w:ascii="Calibri" w:hAnsi="Calibri"/>
                            <w:color w:val="00B050"/>
                            <w:sz w:val="18"/>
                          </w:rPr>
                        </w:pPr>
                        <w:r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簇</w:t>
                        </w:r>
                        <w:r>
                          <w:rPr>
                            <w:rFonts w:ascii="Calibri" w:hAnsi="Calibri"/>
                            <w:color w:val="00B050"/>
                            <w:sz w:val="18"/>
                          </w:rPr>
                          <w:t>的二级坐标都为</w:t>
                        </w:r>
                        <w:r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0</w:t>
                        </w:r>
                      </w:p>
                      <w:p w:rsidR="00CC4F65" w:rsidRPr="004A22AA" w:rsidRDefault="00CC4F65" w:rsidP="00E0187D">
                        <w:pPr>
                          <w:pStyle w:val="af"/>
                          <w:spacing w:line="240" w:lineRule="exact"/>
                          <w:jc w:val="left"/>
                          <w:rPr>
                            <w:rFonts w:ascii="Calibri" w:hAnsi="Calibri"/>
                            <w:color w:val="00B050"/>
                            <w:sz w:val="18"/>
                          </w:rPr>
                        </w:pPr>
                        <w:r w:rsidRPr="004A22AA">
                          <w:rPr>
                            <w:rFonts w:ascii="Calibri" w:hAnsi="Calibri"/>
                            <w:color w:val="00B050"/>
                            <w:sz w:val="18"/>
                          </w:rPr>
                          <w:t>入口地址</w:t>
                        </w:r>
                        <w:r>
                          <w:rPr>
                            <w:rFonts w:ascii="Calibri" w:hAnsi="Calibri"/>
                            <w:color w:val="00B050"/>
                            <w:sz w:val="18"/>
                          </w:rPr>
                          <w:t>0</w:t>
                        </w:r>
                      </w:p>
                      <w:p w:rsidR="00CC4F65" w:rsidRDefault="00CC4F65" w:rsidP="00E0187D">
                        <w:pPr>
                          <w:pStyle w:val="af"/>
                          <w:spacing w:line="240" w:lineRule="exact"/>
                          <w:jc w:val="left"/>
                          <w:rPr>
                            <w:rFonts w:ascii="Calibri" w:hAnsi="Calibri"/>
                            <w:color w:val="00B050"/>
                            <w:sz w:val="18"/>
                          </w:rPr>
                        </w:pPr>
                        <w:r w:rsidRPr="004A22AA">
                          <w:rPr>
                            <w:rFonts w:ascii="Calibri" w:hAnsi="Calibri"/>
                            <w:color w:val="00B050"/>
                            <w:sz w:val="18"/>
                          </w:rPr>
                          <w:t>一级矩阵</w:t>
                        </w:r>
                        <w:r>
                          <w:rPr>
                            <w:rFonts w:ascii="Calibri" w:hAnsi="Calibri"/>
                            <w:color w:val="00B050"/>
                            <w:sz w:val="18"/>
                          </w:rPr>
                          <w:t>64</w:t>
                        </w:r>
                        <w:r w:rsidRPr="004A22AA"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行</w:t>
                        </w:r>
                        <w:r>
                          <w:rPr>
                            <w:rFonts w:ascii="Calibri" w:hAnsi="Calibri"/>
                            <w:color w:val="00B050"/>
                            <w:sz w:val="18"/>
                          </w:rPr>
                          <w:t>128</w:t>
                        </w:r>
                        <w:r w:rsidRPr="004A22AA"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列</w:t>
                        </w:r>
                      </w:p>
                      <w:p w:rsidR="00CC4F65" w:rsidRPr="004A22AA" w:rsidRDefault="00CC4F65" w:rsidP="00E0187D">
                        <w:pPr>
                          <w:pStyle w:val="af"/>
                          <w:spacing w:line="240" w:lineRule="exact"/>
                          <w:jc w:val="left"/>
                          <w:rPr>
                            <w:rFonts w:ascii="Calibri" w:hAnsi="Calibri"/>
                            <w:color w:val="00B050"/>
                            <w:sz w:val="18"/>
                          </w:rPr>
                        </w:pPr>
                        <w:r w:rsidRPr="004A22AA">
                          <w:rPr>
                            <w:rFonts w:ascii="Calibri" w:hAnsi="Calibri"/>
                            <w:color w:val="00B050"/>
                            <w:sz w:val="18"/>
                          </w:rPr>
                          <w:t>二级矩阵</w:t>
                        </w:r>
                        <w:r>
                          <w:rPr>
                            <w:rFonts w:ascii="Calibri" w:hAnsi="Calibri"/>
                            <w:color w:val="00B050"/>
                            <w:sz w:val="18"/>
                          </w:rPr>
                          <w:t>16</w:t>
                        </w:r>
                        <w:r w:rsidRPr="004A22AA"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行</w:t>
                        </w:r>
                        <w:r>
                          <w:rPr>
                            <w:rFonts w:ascii="Calibri" w:hAnsi="Calibri"/>
                            <w:color w:val="00B050"/>
                            <w:sz w:val="18"/>
                          </w:rPr>
                          <w:t>64</w:t>
                        </w:r>
                        <w:r w:rsidRPr="004A22AA"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列</w:t>
                        </w:r>
                      </w:p>
                      <w:p w:rsidR="00CC4F65" w:rsidRPr="004A22AA" w:rsidRDefault="00CC4F65" w:rsidP="00E0187D">
                        <w:pPr>
                          <w:pStyle w:val="af"/>
                          <w:spacing w:line="240" w:lineRule="exact"/>
                          <w:jc w:val="left"/>
                          <w:rPr>
                            <w:rFonts w:ascii="Calibri" w:hAnsi="Calibri"/>
                            <w:color w:val="00B050"/>
                            <w:sz w:val="18"/>
                          </w:rPr>
                        </w:pPr>
                        <w:r w:rsidRPr="004A22AA">
                          <w:rPr>
                            <w:rFonts w:ascii="Calibri" w:hAnsi="Calibri"/>
                            <w:color w:val="00B050"/>
                            <w:sz w:val="18"/>
                          </w:rPr>
                          <w:t xml:space="preserve">- - - - - - - - - - - - - - - - - - - - - - - - - - - - - - - - - - - </w:t>
                        </w:r>
                      </w:p>
                    </w:txbxContent>
                  </v:textbox>
                </v:shape>
                <v:shape id="文本框 262" o:spid="_x0000_s1147" type="#_x0000_t202" style="position:absolute;left:29591;width:22775;height:131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" fillcolor="#d8d8d8 [2732]" stroked="f">
                  <v:textbox>
                    <w:txbxContent>
                      <w:p w:rsidR="00CC4F65" w:rsidRPr="004A22AA" w:rsidRDefault="00CC4F65" w:rsidP="00E0187D">
                        <w:pPr>
                          <w:pStyle w:val="af"/>
                          <w:spacing w:line="240" w:lineRule="exact"/>
                          <w:jc w:val="center"/>
                          <w:rPr>
                            <w:rFonts w:ascii="Calibri" w:hAnsi="Calibri"/>
                            <w:color w:val="00B050"/>
                            <w:sz w:val="20"/>
                          </w:rPr>
                        </w:pPr>
                        <w:r>
                          <w:rPr>
                            <w:rFonts w:ascii="Calibri" w:hAnsi="Calibri" w:hint="eastAsia"/>
                            <w:color w:val="00B050"/>
                            <w:sz w:val="20"/>
                          </w:rPr>
                          <w:t>对于</w:t>
                        </w:r>
                        <w:r>
                          <w:rPr>
                            <w:rFonts w:ascii="Calibri" w:hAnsi="Calibri"/>
                            <w:color w:val="00B050"/>
                            <w:sz w:val="20"/>
                          </w:rPr>
                          <w:t>转置矩阵</w:t>
                        </w:r>
                        <w:r>
                          <w:rPr>
                            <w:rFonts w:ascii="Calibri" w:hAnsi="Calibri" w:hint="eastAsia"/>
                            <w:color w:val="00B050"/>
                            <w:sz w:val="20"/>
                          </w:rPr>
                          <w:t>A</w:t>
                        </w:r>
                        <w:r w:rsidRPr="00A035A3">
                          <w:rPr>
                            <w:rFonts w:ascii="Calibri" w:hAnsi="Calibri" w:hint="eastAsia"/>
                            <w:color w:val="00B050"/>
                            <w:sz w:val="22"/>
                            <w:vertAlign w:val="superscript"/>
                          </w:rPr>
                          <w:t>T</w:t>
                        </w:r>
                      </w:p>
                      <w:p w:rsidR="00CC4F65" w:rsidRPr="004A22AA" w:rsidRDefault="00CC4F65" w:rsidP="00E0187D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color w:val="00B050"/>
                            <w:sz w:val="18"/>
                          </w:rPr>
                        </w:pPr>
                        <w:r w:rsidRPr="004A22AA">
                          <w:rPr>
                            <w:rFonts w:ascii="Calibri" w:hAnsi="Calibri"/>
                            <w:color w:val="00B050"/>
                            <w:sz w:val="18"/>
                          </w:rPr>
                          <w:t xml:space="preserve">- - - - - - - - - - - - - - - - - - - - - - - - - - - - - - - - - - - </w:t>
                        </w:r>
                      </w:p>
                      <w:p w:rsidR="00CC4F65" w:rsidRPr="004A22AA" w:rsidRDefault="00CC4F65" w:rsidP="00E0187D">
                        <w:pPr>
                          <w:pStyle w:val="af"/>
                          <w:spacing w:line="240" w:lineRule="exact"/>
                          <w:jc w:val="left"/>
                          <w:rPr>
                            <w:rFonts w:ascii="Calibri" w:hAnsi="Calibri"/>
                            <w:color w:val="00B050"/>
                            <w:sz w:val="18"/>
                          </w:rPr>
                        </w:pPr>
                        <w:r w:rsidRPr="004A22AA"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普通</w:t>
                        </w:r>
                        <w:r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写</w:t>
                        </w:r>
                        <w:r w:rsidRPr="004A22AA">
                          <w:rPr>
                            <w:rFonts w:ascii="Calibri" w:hAnsi="Calibri"/>
                            <w:color w:val="00B050"/>
                            <w:sz w:val="18"/>
                          </w:rPr>
                          <w:t>模式</w:t>
                        </w:r>
                        <w:r w:rsidRPr="004A22AA"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、</w:t>
                        </w:r>
                        <w:r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列</w:t>
                        </w:r>
                        <w:r w:rsidRPr="004A22AA">
                          <w:rPr>
                            <w:rFonts w:ascii="Calibri" w:hAnsi="Calibri"/>
                            <w:color w:val="00B050"/>
                            <w:sz w:val="18"/>
                          </w:rPr>
                          <w:t>优先、无循环</w:t>
                        </w:r>
                      </w:p>
                      <w:p w:rsidR="00CC4F65" w:rsidRDefault="00CC4F65" w:rsidP="00E0187D">
                        <w:pPr>
                          <w:pStyle w:val="af"/>
                          <w:spacing w:line="240" w:lineRule="exact"/>
                          <w:jc w:val="left"/>
                          <w:rPr>
                            <w:rFonts w:ascii="Calibri" w:hAnsi="Calibri"/>
                            <w:color w:val="00B050"/>
                            <w:sz w:val="18"/>
                          </w:rPr>
                        </w:pPr>
                        <w:r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3</w:t>
                        </w:r>
                        <w:r w:rsidRPr="004A22AA"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号</w:t>
                        </w:r>
                        <w:r w:rsidRPr="004A22AA">
                          <w:rPr>
                            <w:rFonts w:ascii="Calibri" w:hAnsi="Calibri"/>
                            <w:color w:val="00B050"/>
                            <w:sz w:val="18"/>
                          </w:rPr>
                          <w:t>地址通道</w:t>
                        </w:r>
                        <w:r w:rsidRPr="004A22AA"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、</w:t>
                        </w:r>
                      </w:p>
                      <w:p w:rsidR="00CC4F65" w:rsidRDefault="00CC4F65" w:rsidP="00E0187D">
                        <w:pPr>
                          <w:pStyle w:val="af"/>
                          <w:spacing w:line="240" w:lineRule="exact"/>
                          <w:jc w:val="left"/>
                          <w:rPr>
                            <w:rFonts w:ascii="Calibri" w:hAnsi="Calibri"/>
                            <w:color w:val="00B050"/>
                            <w:sz w:val="18"/>
                          </w:rPr>
                        </w:pPr>
                        <w:r>
                          <w:rPr>
                            <w:rFonts w:ascii="Calibri" w:hAnsi="Calibri"/>
                            <w:color w:val="00B050"/>
                            <w:sz w:val="18"/>
                          </w:rPr>
                          <w:t>8</w:t>
                        </w:r>
                        <w:r w:rsidRPr="004A22AA"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套</w:t>
                        </w:r>
                        <w:r w:rsidRPr="004A22AA">
                          <w:rPr>
                            <w:rFonts w:ascii="Calibri" w:hAnsi="Calibri"/>
                            <w:color w:val="00B050"/>
                            <w:sz w:val="18"/>
                          </w:rPr>
                          <w:t>配置簇</w:t>
                        </w:r>
                      </w:p>
                      <w:p w:rsidR="00CC4F65" w:rsidRPr="004A22AA" w:rsidRDefault="00CC4F65" w:rsidP="00E0187D">
                        <w:pPr>
                          <w:pStyle w:val="af"/>
                          <w:spacing w:line="240" w:lineRule="exact"/>
                          <w:jc w:val="left"/>
                          <w:rPr>
                            <w:rFonts w:ascii="Calibri" w:hAnsi="Calibri"/>
                            <w:color w:val="00B050"/>
                            <w:sz w:val="18"/>
                          </w:rPr>
                        </w:pPr>
                        <w:r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簇</w:t>
                        </w:r>
                        <w:r>
                          <w:rPr>
                            <w:rFonts w:ascii="Calibri" w:hAnsi="Calibri"/>
                            <w:color w:val="00B050"/>
                            <w:sz w:val="18"/>
                          </w:rPr>
                          <w:t>的二级坐标都为</w:t>
                        </w:r>
                        <w:r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1</w:t>
                        </w:r>
                      </w:p>
                      <w:p w:rsidR="00CC4F65" w:rsidRPr="004A22AA" w:rsidRDefault="00CC4F65" w:rsidP="00E0187D">
                        <w:pPr>
                          <w:pStyle w:val="af"/>
                          <w:spacing w:line="240" w:lineRule="exact"/>
                          <w:jc w:val="left"/>
                          <w:rPr>
                            <w:rFonts w:ascii="Calibri" w:hAnsi="Calibri"/>
                            <w:color w:val="00B050"/>
                            <w:sz w:val="18"/>
                          </w:rPr>
                        </w:pPr>
                        <w:r w:rsidRPr="004A22AA">
                          <w:rPr>
                            <w:rFonts w:ascii="Calibri" w:hAnsi="Calibri"/>
                            <w:color w:val="00B050"/>
                            <w:sz w:val="18"/>
                          </w:rPr>
                          <w:t>入口地址</w:t>
                        </w:r>
                        <w:r>
                          <w:rPr>
                            <w:rFonts w:ascii="Calibri" w:hAnsi="Calibri"/>
                            <w:color w:val="00B050"/>
                            <w:sz w:val="18"/>
                          </w:rPr>
                          <w:t>10M</w:t>
                        </w:r>
                      </w:p>
                      <w:p w:rsidR="00CC4F65" w:rsidRDefault="00CC4F65" w:rsidP="00E0187D">
                        <w:pPr>
                          <w:pStyle w:val="af"/>
                          <w:spacing w:line="240" w:lineRule="exact"/>
                          <w:jc w:val="left"/>
                          <w:rPr>
                            <w:rFonts w:ascii="Calibri" w:hAnsi="Calibri"/>
                            <w:color w:val="00B050"/>
                            <w:sz w:val="18"/>
                          </w:rPr>
                        </w:pPr>
                        <w:r w:rsidRPr="004A22AA">
                          <w:rPr>
                            <w:rFonts w:ascii="Calibri" w:hAnsi="Calibri"/>
                            <w:color w:val="00B050"/>
                            <w:sz w:val="18"/>
                          </w:rPr>
                          <w:t>一级矩阵</w:t>
                        </w:r>
                        <w:r>
                          <w:rPr>
                            <w:rFonts w:ascii="Calibri" w:hAnsi="Calibri"/>
                            <w:color w:val="00B050"/>
                            <w:sz w:val="18"/>
                          </w:rPr>
                          <w:t>128</w:t>
                        </w:r>
                        <w:r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行</w:t>
                        </w:r>
                        <w:r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64</w:t>
                        </w:r>
                        <w:r w:rsidRPr="004A22AA"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列</w:t>
                        </w:r>
                      </w:p>
                      <w:p w:rsidR="00CC4F65" w:rsidRPr="004A22AA" w:rsidRDefault="00CC4F65" w:rsidP="00E0187D">
                        <w:pPr>
                          <w:pStyle w:val="af"/>
                          <w:spacing w:line="240" w:lineRule="exact"/>
                          <w:jc w:val="left"/>
                          <w:rPr>
                            <w:rFonts w:ascii="Calibri" w:hAnsi="Calibri"/>
                            <w:color w:val="00B050"/>
                            <w:sz w:val="18"/>
                          </w:rPr>
                        </w:pPr>
                        <w:r w:rsidRPr="004A22AA">
                          <w:rPr>
                            <w:rFonts w:ascii="Calibri" w:hAnsi="Calibri"/>
                            <w:color w:val="00B050"/>
                            <w:sz w:val="18"/>
                          </w:rPr>
                          <w:t>二级矩阵</w:t>
                        </w:r>
                        <w:r>
                          <w:rPr>
                            <w:rFonts w:ascii="Calibri" w:hAnsi="Calibri"/>
                            <w:color w:val="00B050"/>
                            <w:sz w:val="18"/>
                          </w:rPr>
                          <w:t>64</w:t>
                        </w:r>
                        <w:r w:rsidRPr="004A22AA"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行</w:t>
                        </w:r>
                        <w:r>
                          <w:rPr>
                            <w:rFonts w:ascii="Calibri" w:hAnsi="Calibri"/>
                            <w:color w:val="00B050"/>
                            <w:sz w:val="18"/>
                          </w:rPr>
                          <w:t>16</w:t>
                        </w:r>
                        <w:r w:rsidRPr="004A22AA">
                          <w:rPr>
                            <w:rFonts w:ascii="Calibri" w:hAnsi="Calibri" w:hint="eastAsia"/>
                            <w:color w:val="00B050"/>
                            <w:sz w:val="18"/>
                          </w:rPr>
                          <w:t>列</w:t>
                        </w:r>
                      </w:p>
                      <w:p w:rsidR="00CC4F65" w:rsidRPr="004A22AA" w:rsidRDefault="00CC4F65" w:rsidP="00E0187D">
                        <w:pPr>
                          <w:pStyle w:val="af"/>
                          <w:spacing w:line="240" w:lineRule="exact"/>
                          <w:jc w:val="left"/>
                          <w:rPr>
                            <w:rFonts w:ascii="Calibri" w:hAnsi="Calibri"/>
                            <w:color w:val="00B050"/>
                            <w:sz w:val="18"/>
                          </w:rPr>
                        </w:pPr>
                        <w:r w:rsidRPr="004A22AA">
                          <w:rPr>
                            <w:rFonts w:ascii="Calibri" w:hAnsi="Calibri"/>
                            <w:color w:val="00B050"/>
                            <w:sz w:val="18"/>
                          </w:rPr>
                          <w:t xml:space="preserve">- - - - - - - - - - - - - - - - - - - - - - - - - - - - - - - - - - - </w:t>
                        </w:r>
                      </w:p>
                      <w:p w:rsidR="00CC4F65" w:rsidRPr="004A22AA" w:rsidRDefault="00CC4F65" w:rsidP="00E0187D">
                        <w:pPr>
                          <w:pStyle w:val="af"/>
                          <w:spacing w:line="240" w:lineRule="exact"/>
                          <w:jc w:val="left"/>
                          <w:rPr>
                            <w:rFonts w:ascii="Calibri" w:hAnsi="Calibri"/>
                            <w:color w:val="00B050"/>
                            <w:sz w:val="18"/>
                          </w:rPr>
                        </w:pP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:rsidR="000950EA" w:rsidRDefault="000950EA" w:rsidP="00305262"/>
    <w:p w:rsidR="000950EA" w:rsidRDefault="000950EA" w:rsidP="00305262"/>
    <w:p w:rsidR="000950EA" w:rsidRDefault="000950EA" w:rsidP="00305262"/>
    <w:p w:rsidR="000950EA" w:rsidRDefault="000950EA" w:rsidP="00305262"/>
    <w:p w:rsidR="00E41CC6" w:rsidRDefault="00E41CC6" w:rsidP="00305262"/>
    <w:p w:rsidR="00FE3303" w:rsidRDefault="00FE3303">
      <w:pPr>
        <w:widowControl/>
        <w:jc w:val="left"/>
      </w:pPr>
    </w:p>
    <w:p w:rsidR="00FE3303" w:rsidRDefault="00FE3303">
      <w:pPr>
        <w:widowControl/>
        <w:jc w:val="left"/>
      </w:pPr>
    </w:p>
    <w:p w:rsidR="00C01371" w:rsidRDefault="00C01371">
      <w:pPr>
        <w:widowControl/>
        <w:jc w:val="left"/>
      </w:pPr>
    </w:p>
    <w:p w:rsidR="008B25E0" w:rsidRDefault="007412A1">
      <w:pPr>
        <w:widowControl/>
        <w:jc w:val="left"/>
      </w:pPr>
      <w:r>
        <w:t>两点明显差别：</w:t>
      </w:r>
      <w:r>
        <w:rPr>
          <w:rFonts w:hint="eastAsia"/>
        </w:rPr>
        <w:t>1）两个</w:t>
      </w:r>
      <w:r>
        <w:t>地址通道的行</w:t>
      </w:r>
      <w:r>
        <w:rPr>
          <w:rFonts w:hint="eastAsia"/>
        </w:rPr>
        <w:t>/列</w:t>
      </w:r>
      <w:r>
        <w:t>优先级恰好相反；</w:t>
      </w:r>
    </w:p>
    <w:p w:rsidR="008B25E0" w:rsidRPr="00C01371" w:rsidRDefault="007412A1">
      <w:pPr>
        <w:widowControl/>
        <w:jc w:val="left"/>
      </w:pPr>
      <w:r>
        <w:t xml:space="preserve">              2</w:t>
      </w:r>
      <w:r>
        <w:rPr>
          <w:rFonts w:hint="eastAsia"/>
        </w:rPr>
        <w:t>）两个</w:t>
      </w:r>
      <w:r>
        <w:t>地址通道</w:t>
      </w:r>
      <w:r>
        <w:rPr>
          <w:rFonts w:hint="eastAsia"/>
        </w:rPr>
        <w:t>中</w:t>
      </w:r>
      <w:r>
        <w:t>的配置簇的</w:t>
      </w:r>
      <w:r>
        <w:rPr>
          <w:rFonts w:hint="eastAsia"/>
        </w:rPr>
        <w:t>一级坐标对应</w:t>
      </w:r>
      <w:r>
        <w:t>相同，二级坐标不同</w:t>
      </w:r>
      <w:r w:rsidR="00610D7A">
        <w:rPr>
          <w:rFonts w:hint="eastAsia"/>
        </w:rPr>
        <w:t>。</w:t>
      </w:r>
    </w:p>
    <w:p w:rsidR="001B3404" w:rsidRPr="001B3404" w:rsidRDefault="001B3404" w:rsidP="001B3404">
      <w:pPr>
        <w:jc w:val="left"/>
      </w:pPr>
      <w:r>
        <w:rPr>
          <w:rFonts w:hint="eastAsia"/>
          <w:i/>
          <w:sz w:val="18"/>
        </w:rPr>
        <w:lastRenderedPageBreak/>
        <w:t>假设2：希望</w:t>
      </w:r>
      <w:r>
        <w:rPr>
          <w:i/>
          <w:sz w:val="18"/>
        </w:rPr>
        <w:t>将转置矩阵</w:t>
      </w:r>
      <w:r>
        <w:rPr>
          <w:rFonts w:hint="eastAsia"/>
          <w:i/>
          <w:sz w:val="18"/>
        </w:rPr>
        <w:t>的</w:t>
      </w:r>
      <w:r>
        <w:rPr>
          <w:i/>
          <w:sz w:val="18"/>
        </w:rPr>
        <w:t>数据放入</w:t>
      </w:r>
      <w:r>
        <w:rPr>
          <w:rFonts w:hint="eastAsia"/>
          <w:i/>
          <w:sz w:val="18"/>
        </w:rPr>
        <w:t>DDR的</w:t>
      </w:r>
      <w:r>
        <w:rPr>
          <w:i/>
          <w:sz w:val="18"/>
        </w:rPr>
        <w:t>一段连续地址空间中，且起始地址为</w:t>
      </w:r>
      <w:r>
        <w:rPr>
          <w:rFonts w:hint="eastAsia"/>
          <w:i/>
          <w:sz w:val="18"/>
        </w:rPr>
        <w:t>10M。</w:t>
      </w:r>
    </w:p>
    <w:p w:rsidR="00EC0B90" w:rsidRPr="00111183" w:rsidRDefault="001B3404" w:rsidP="00EC0B90">
      <w:pPr>
        <w:jc w:val="left"/>
      </w:pPr>
      <w:r w:rsidRPr="00D3599A">
        <w:rPr>
          <w:rFonts w:hint="eastAsia"/>
          <w:color w:val="FF0000"/>
        </w:rPr>
        <w:t>为</w:t>
      </w:r>
      <w:r w:rsidR="00EC0B90">
        <w:rPr>
          <w:rFonts w:hint="eastAsia"/>
          <w:color w:val="FF0000"/>
        </w:rPr>
        <w:t>转置</w:t>
      </w:r>
      <w:r w:rsidR="00EC0B90">
        <w:rPr>
          <w:color w:val="FF0000"/>
        </w:rPr>
        <w:t>矩阵</w:t>
      </w:r>
      <w:r w:rsidRPr="00D3599A">
        <w:rPr>
          <w:rFonts w:hint="eastAsia"/>
          <w:color w:val="FF0000"/>
        </w:rPr>
        <w:t>A</w:t>
      </w:r>
      <w:r w:rsidR="00EC0B90" w:rsidRPr="00EC0B90">
        <w:rPr>
          <w:b/>
          <w:color w:val="FF0000"/>
          <w:sz w:val="22"/>
          <w:vertAlign w:val="superscript"/>
        </w:rPr>
        <w:t>T</w:t>
      </w:r>
      <w:r w:rsidRPr="00D3599A">
        <w:rPr>
          <w:rFonts w:hint="eastAsia"/>
          <w:color w:val="FF0000"/>
        </w:rPr>
        <w:t>开辟</w:t>
      </w:r>
      <w:r w:rsidRPr="00D3599A">
        <w:rPr>
          <w:color w:val="FF0000"/>
        </w:rPr>
        <w:t>一个地址通道，普通</w:t>
      </w:r>
      <w:r w:rsidR="00EC0B90">
        <w:rPr>
          <w:rFonts w:hint="eastAsia"/>
          <w:color w:val="FF0000"/>
        </w:rPr>
        <w:t>写</w:t>
      </w:r>
      <w:r w:rsidRPr="00D3599A">
        <w:rPr>
          <w:color w:val="FF0000"/>
        </w:rPr>
        <w:t>模式</w:t>
      </w:r>
      <w:r w:rsidRPr="00D3599A">
        <w:rPr>
          <w:rFonts w:hint="eastAsia"/>
          <w:color w:val="FF0000"/>
        </w:rPr>
        <w:t>，</w:t>
      </w:r>
      <w:r w:rsidR="00EC0B90">
        <w:rPr>
          <w:rFonts w:hint="eastAsia"/>
          <w:color w:val="FF0000"/>
        </w:rPr>
        <w:t>列</w:t>
      </w:r>
      <w:r>
        <w:rPr>
          <w:color w:val="FF0000"/>
        </w:rPr>
        <w:t>优先，</w:t>
      </w:r>
      <w:r w:rsidRPr="00D3599A">
        <w:rPr>
          <w:color w:val="FF0000"/>
        </w:rPr>
        <w:t>用于</w:t>
      </w:r>
      <w:r w:rsidR="00D629FA">
        <w:rPr>
          <w:rFonts w:hint="eastAsia"/>
          <w:color w:val="FF0000"/>
        </w:rPr>
        <w:t>将</w:t>
      </w:r>
      <w:r w:rsidR="00D629FA">
        <w:rPr>
          <w:color w:val="FF0000"/>
        </w:rPr>
        <w:t>结果</w:t>
      </w:r>
      <w:r w:rsidRPr="00D3599A">
        <w:rPr>
          <w:color w:val="FF0000"/>
        </w:rPr>
        <w:t>数据</w:t>
      </w:r>
      <w:r w:rsidR="00D629FA">
        <w:rPr>
          <w:rFonts w:hint="eastAsia"/>
          <w:color w:val="FF0000"/>
        </w:rPr>
        <w:t>写入DDR</w:t>
      </w:r>
      <w:r w:rsidRPr="00D3599A">
        <w:rPr>
          <w:rFonts w:hint="eastAsia"/>
          <w:color w:val="FF0000"/>
        </w:rPr>
        <w:t>。</w:t>
      </w:r>
    </w:p>
    <w:p w:rsidR="00EC0B90" w:rsidRDefault="00503428" w:rsidP="00EC0B90"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CF953B7" wp14:editId="540D4C93">
                <wp:simplePos x="0" y="0"/>
                <wp:positionH relativeFrom="column">
                  <wp:posOffset>-266700</wp:posOffset>
                </wp:positionH>
                <wp:positionV relativeFrom="paragraph">
                  <wp:posOffset>118110</wp:posOffset>
                </wp:positionV>
                <wp:extent cx="5833745" cy="1637539"/>
                <wp:effectExtent l="0" t="0" r="14605" b="20320"/>
                <wp:wrapNone/>
                <wp:docPr id="215" name="文本框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33745" cy="163753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C4F65" w:rsidRPr="00341498" w:rsidRDefault="00CC4F65" w:rsidP="00EC0B90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//cfg0</w:t>
                            </w:r>
                          </w:p>
                          <w:p w:rsidR="00CC4F65" w:rsidRPr="00341498" w:rsidRDefault="00CC4F65" w:rsidP="00EC0B90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third_req             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1'b0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三方使能关闭</w:t>
                            </w:r>
                          </w:p>
                          <w:p w:rsidR="00CC4F65" w:rsidRPr="00341498" w:rsidRDefault="00CC4F65" w:rsidP="00EC0B90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136AB4">
                              <w:rPr>
                                <w:rFonts w:ascii="Calibri" w:hAnsi="Calibri"/>
                                <w:color w:val="00B0F0"/>
                                <w:sz w:val="16"/>
                              </w:rPr>
                              <w:t xml:space="preserve"> stream                 1'b0</w:t>
                            </w:r>
                          </w:p>
                          <w:p w:rsidR="00CC4F65" w:rsidRPr="00341498" w:rsidRDefault="00CC4F65" w:rsidP="00EC0B90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Broadcast               1'b0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广播使能关闭</w:t>
                            </w:r>
                          </w:p>
                          <w:p w:rsidR="00CC4F65" w:rsidRPr="00341498" w:rsidRDefault="00CC4F65" w:rsidP="00EC0B90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Row_Column            1'b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0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一级矩阵列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>优先</w:t>
                            </w:r>
                          </w:p>
                          <w:p w:rsidR="00CC4F65" w:rsidRPr="00341498" w:rsidRDefault="00CC4F65" w:rsidP="00EC0B90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Read_Write             1'b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1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写</w:t>
                            </w:r>
                          </w:p>
                          <w:p w:rsidR="00CC4F65" w:rsidRPr="00341498" w:rsidRDefault="00CC4F65" w:rsidP="00EC0B90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</w:t>
                            </w:r>
                            <w:r w:rsidRPr="00936DDF">
                              <w:rPr>
                                <w:rFonts w:ascii="Calibri" w:hAnsi="Calibri"/>
                                <w:color w:val="00B0F0"/>
                                <w:sz w:val="16"/>
                              </w:rPr>
                              <w:t>D2D_FLAG              1'b0</w:t>
                            </w:r>
                          </w:p>
                          <w:p w:rsidR="00CC4F65" w:rsidRPr="00341498" w:rsidRDefault="00CC4F65" w:rsidP="00EC0B90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ch_cluster_num          3'd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7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    //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配置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簇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：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8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套</w:t>
                            </w:r>
                          </w:p>
                          <w:p w:rsidR="00CC4F65" w:rsidRPr="00341498" w:rsidRDefault="00CC4F65" w:rsidP="00EC0B90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921189">
                              <w:rPr>
                                <w:rFonts w:ascii="Calibri" w:hAnsi="Calibri"/>
                                <w:color w:val="00B0F0"/>
                                <w:sz w:val="16"/>
                              </w:rPr>
                              <w:t>Vr_id                   9'd0</w:t>
                            </w:r>
                          </w:p>
                          <w:p w:rsidR="00CC4F65" w:rsidRPr="00341498" w:rsidRDefault="00CC4F65" w:rsidP="00EC0B90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  </w:t>
                            </w:r>
                            <w:r w:rsidRPr="00341498">
                              <w:rPr>
                                <w:rFonts w:ascii="Calibri" w:hAnsi="Calibri"/>
                                <w:sz w:val="16"/>
                              </w:rPr>
                              <w:t xml:space="preserve"> ddr_channel_id           5'd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 xml:space="preserve">3     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//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3</w:t>
                            </w:r>
                            <w:r>
                              <w:rPr>
                                <w:rFonts w:ascii="Calibri" w:hAnsi="Calibri" w:hint="eastAsia"/>
                                <w:sz w:val="16"/>
                              </w:rPr>
                              <w:t>号</w:t>
                            </w:r>
                            <w:r>
                              <w:rPr>
                                <w:rFonts w:ascii="Calibri" w:hAnsi="Calibri"/>
                                <w:sz w:val="16"/>
                              </w:rPr>
                              <w:t>地址通道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CF953B7" id="文本框 215" o:spid="_x0000_s1148" type="#_x0000_t202" style="position:absolute;left:0;text-align:left;margin-left:-21pt;margin-top:9.3pt;width:459.35pt;height:128.9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">
                <v:textbox>
                  <w:txbxContent>
                    <w:p w:rsidR="00CC4F65" w:rsidRPr="00341498" w:rsidRDefault="00CC4F65" w:rsidP="00EC0B90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 w:rsidRPr="00341498">
                        <w:rPr>
                          <w:rFonts w:ascii="Calibri" w:hAnsi="Calibri"/>
                          <w:sz w:val="16"/>
                        </w:rPr>
                        <w:t>//cfg0</w:t>
                      </w:r>
                    </w:p>
                    <w:p w:rsidR="00CC4F65" w:rsidRPr="00341498" w:rsidRDefault="00CC4F65" w:rsidP="00EC0B90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 third_req             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>1'b0</w:t>
                      </w:r>
                      <w:r>
                        <w:rPr>
                          <w:rFonts w:ascii="Calibri" w:hAnsi="Calibri"/>
                          <w:sz w:val="16"/>
                        </w:rPr>
                        <w:t xml:space="preserve">       //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三方使能关闭</w:t>
                      </w:r>
                    </w:p>
                    <w:p w:rsidR="00CC4F65" w:rsidRPr="00341498" w:rsidRDefault="00CC4F65" w:rsidP="00EC0B90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136AB4">
                        <w:rPr>
                          <w:rFonts w:ascii="Calibri" w:hAnsi="Calibri"/>
                          <w:color w:val="00B0F0"/>
                          <w:sz w:val="16"/>
                        </w:rPr>
                        <w:t xml:space="preserve"> stream                 1'b0</w:t>
                      </w:r>
                    </w:p>
                    <w:p w:rsidR="00CC4F65" w:rsidRPr="00341498" w:rsidRDefault="00CC4F65" w:rsidP="00EC0B90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Broadcast               1'b0</w:t>
                      </w:r>
                      <w:r>
                        <w:rPr>
                          <w:rFonts w:ascii="Calibri" w:hAnsi="Calibri"/>
                          <w:sz w:val="16"/>
                        </w:rPr>
                        <w:t xml:space="preserve">       //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广播使能关闭</w:t>
                      </w:r>
                    </w:p>
                    <w:p w:rsidR="00CC4F65" w:rsidRPr="00341498" w:rsidRDefault="00CC4F65" w:rsidP="00EC0B90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Row_Column            1'b</w:t>
                      </w:r>
                      <w:r>
                        <w:rPr>
                          <w:rFonts w:ascii="Calibri" w:hAnsi="Calibri"/>
                          <w:sz w:val="16"/>
                        </w:rPr>
                        <w:t>0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     //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一级矩阵列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>优先</w:t>
                      </w:r>
                    </w:p>
                    <w:p w:rsidR="00CC4F65" w:rsidRPr="00341498" w:rsidRDefault="00CC4F65" w:rsidP="00EC0B90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Read_Write             1'b</w:t>
                      </w:r>
                      <w:r>
                        <w:rPr>
                          <w:rFonts w:ascii="Calibri" w:hAnsi="Calibri"/>
                          <w:sz w:val="16"/>
                        </w:rPr>
                        <w:t>1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     //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写</w:t>
                      </w:r>
                    </w:p>
                    <w:p w:rsidR="00CC4F65" w:rsidRPr="00341498" w:rsidRDefault="00CC4F65" w:rsidP="00EC0B90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</w:t>
                      </w:r>
                      <w:r w:rsidRPr="00936DDF">
                        <w:rPr>
                          <w:rFonts w:ascii="Calibri" w:hAnsi="Calibri"/>
                          <w:color w:val="00B0F0"/>
                          <w:sz w:val="16"/>
                        </w:rPr>
                        <w:t>D2D_FLAG              1'b0</w:t>
                      </w:r>
                    </w:p>
                    <w:p w:rsidR="00CC4F65" w:rsidRPr="00341498" w:rsidRDefault="00CC4F65" w:rsidP="00EC0B90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ch_cluster_num          3'd</w:t>
                      </w:r>
                      <w:r>
                        <w:rPr>
                          <w:rFonts w:ascii="Calibri" w:hAnsi="Calibri"/>
                          <w:sz w:val="16"/>
                        </w:rPr>
                        <w:t>7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    //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配置</w:t>
                      </w:r>
                      <w:r>
                        <w:rPr>
                          <w:rFonts w:ascii="Calibri" w:hAnsi="Calibri"/>
                          <w:sz w:val="16"/>
                        </w:rPr>
                        <w:t>簇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：</w:t>
                      </w:r>
                      <w:r>
                        <w:rPr>
                          <w:rFonts w:ascii="Calibri" w:hAnsi="Calibri"/>
                          <w:sz w:val="16"/>
                        </w:rPr>
                        <w:t>8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套</w:t>
                      </w:r>
                    </w:p>
                    <w:p w:rsidR="00CC4F65" w:rsidRPr="00341498" w:rsidRDefault="00CC4F65" w:rsidP="00EC0B90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921189">
                        <w:rPr>
                          <w:rFonts w:ascii="Calibri" w:hAnsi="Calibri"/>
                          <w:color w:val="00B0F0"/>
                          <w:sz w:val="16"/>
                        </w:rPr>
                        <w:t>Vr_id                   9'd0</w:t>
                      </w:r>
                    </w:p>
                    <w:p w:rsidR="00CC4F65" w:rsidRPr="00341498" w:rsidRDefault="00CC4F65" w:rsidP="00EC0B90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sz w:val="16"/>
                        </w:rPr>
                      </w:pPr>
                      <w:r>
                        <w:rPr>
                          <w:rFonts w:ascii="Calibri" w:hAnsi="Calibri"/>
                          <w:sz w:val="16"/>
                        </w:rPr>
                        <w:t xml:space="preserve">  </w:t>
                      </w:r>
                      <w:r w:rsidRPr="00341498">
                        <w:rPr>
                          <w:rFonts w:ascii="Calibri" w:hAnsi="Calibri"/>
                          <w:sz w:val="16"/>
                        </w:rPr>
                        <w:t xml:space="preserve"> ddr_channel_id           5'd</w:t>
                      </w:r>
                      <w:r>
                        <w:rPr>
                          <w:rFonts w:ascii="Calibri" w:hAnsi="Calibri"/>
                          <w:sz w:val="16"/>
                        </w:rPr>
                        <w:t xml:space="preserve">3     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//</w:t>
                      </w:r>
                      <w:r>
                        <w:rPr>
                          <w:rFonts w:ascii="Calibri" w:hAnsi="Calibri"/>
                          <w:sz w:val="16"/>
                        </w:rPr>
                        <w:t>3</w:t>
                      </w:r>
                      <w:r>
                        <w:rPr>
                          <w:rFonts w:ascii="Calibri" w:hAnsi="Calibri" w:hint="eastAsia"/>
                          <w:sz w:val="16"/>
                        </w:rPr>
                        <w:t>号</w:t>
                      </w:r>
                      <w:r>
                        <w:rPr>
                          <w:rFonts w:ascii="Calibri" w:hAnsi="Calibri"/>
                          <w:sz w:val="16"/>
                        </w:rPr>
                        <w:t>地址通道</w:t>
                      </w:r>
                    </w:p>
                  </w:txbxContent>
                </v:textbox>
              </v:shape>
            </w:pict>
          </mc:Fallback>
        </mc:AlternateContent>
      </w:r>
    </w:p>
    <w:p w:rsidR="00EC0B90" w:rsidRDefault="00987480" w:rsidP="00EC0B90"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6B0CB48" wp14:editId="07736014">
                <wp:simplePos x="0" y="0"/>
                <wp:positionH relativeFrom="column">
                  <wp:posOffset>3079750</wp:posOffset>
                </wp:positionH>
                <wp:positionV relativeFrom="paragraph">
                  <wp:posOffset>85090</wp:posOffset>
                </wp:positionV>
                <wp:extent cx="2277585" cy="1318304"/>
                <wp:effectExtent l="0" t="0" r="8890" b="0"/>
                <wp:wrapNone/>
                <wp:docPr id="258" name="文本框 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77585" cy="1318304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C4F65" w:rsidRPr="004A22AA" w:rsidRDefault="00CC4F65" w:rsidP="00987480">
                            <w:pPr>
                              <w:pStyle w:val="af"/>
                              <w:spacing w:line="240" w:lineRule="exact"/>
                              <w:jc w:val="center"/>
                              <w:rPr>
                                <w:rFonts w:ascii="Calibri" w:hAnsi="Calibri"/>
                                <w:color w:val="00B050"/>
                                <w:sz w:val="20"/>
                              </w:rPr>
                            </w:pPr>
                            <w:r w:rsidRPr="004A22AA">
                              <w:rPr>
                                <w:rFonts w:ascii="Calibri" w:hAnsi="Calibri" w:hint="eastAsia"/>
                                <w:color w:val="00B050"/>
                                <w:sz w:val="20"/>
                              </w:rPr>
                              <w:t>要点</w:t>
                            </w:r>
                            <w:r w:rsidRPr="004A22AA">
                              <w:rPr>
                                <w:rFonts w:ascii="Calibri" w:hAnsi="Calibri"/>
                                <w:color w:val="00B050"/>
                                <w:sz w:val="20"/>
                              </w:rPr>
                              <w:t>说明</w:t>
                            </w:r>
                          </w:p>
                          <w:p w:rsidR="00CC4F65" w:rsidRPr="004A22AA" w:rsidRDefault="00CC4F65" w:rsidP="00987480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color w:val="00B050"/>
                                <w:sz w:val="18"/>
                              </w:rPr>
                            </w:pPr>
                            <w:r w:rsidRPr="004A22AA">
                              <w:rPr>
                                <w:rFonts w:ascii="Calibri" w:hAnsi="Calibri"/>
                                <w:color w:val="00B050"/>
                                <w:sz w:val="18"/>
                              </w:rPr>
                              <w:t xml:space="preserve">- - - - - - - - - - - - - - - - - - - - - - - - - - - - - - - - - - - </w:t>
                            </w:r>
                          </w:p>
                          <w:p w:rsidR="00CC4F65" w:rsidRPr="004A22AA" w:rsidRDefault="00CC4F65" w:rsidP="00987480">
                            <w:pPr>
                              <w:pStyle w:val="af"/>
                              <w:spacing w:line="240" w:lineRule="exact"/>
                              <w:jc w:val="left"/>
                              <w:rPr>
                                <w:rFonts w:ascii="Calibri" w:hAnsi="Calibri"/>
                                <w:color w:val="00B050"/>
                                <w:sz w:val="18"/>
                              </w:rPr>
                            </w:pPr>
                            <w:r w:rsidRPr="004A22AA">
                              <w:rPr>
                                <w:rFonts w:ascii="Calibri" w:hAnsi="Calibri" w:hint="eastAsia"/>
                                <w:color w:val="00B050"/>
                                <w:sz w:val="18"/>
                              </w:rPr>
                              <w:t>普通</w:t>
                            </w:r>
                            <w:r>
                              <w:rPr>
                                <w:rFonts w:ascii="Calibri" w:hAnsi="Calibri" w:hint="eastAsia"/>
                                <w:color w:val="00B050"/>
                                <w:sz w:val="18"/>
                              </w:rPr>
                              <w:t>写</w:t>
                            </w:r>
                            <w:r w:rsidRPr="004A22AA">
                              <w:rPr>
                                <w:rFonts w:ascii="Calibri" w:hAnsi="Calibri"/>
                                <w:color w:val="00B050"/>
                                <w:sz w:val="18"/>
                              </w:rPr>
                              <w:t>模式</w:t>
                            </w:r>
                            <w:r w:rsidRPr="004A22AA">
                              <w:rPr>
                                <w:rFonts w:ascii="Calibri" w:hAnsi="Calibri" w:hint="eastAsia"/>
                                <w:color w:val="00B050"/>
                                <w:sz w:val="18"/>
                              </w:rPr>
                              <w:t>、</w:t>
                            </w:r>
                            <w:r>
                              <w:rPr>
                                <w:rFonts w:ascii="Calibri" w:hAnsi="Calibri" w:hint="eastAsia"/>
                                <w:color w:val="00B050"/>
                                <w:sz w:val="18"/>
                              </w:rPr>
                              <w:t>列</w:t>
                            </w:r>
                            <w:r w:rsidRPr="004A22AA">
                              <w:rPr>
                                <w:rFonts w:ascii="Calibri" w:hAnsi="Calibri"/>
                                <w:color w:val="00B050"/>
                                <w:sz w:val="18"/>
                              </w:rPr>
                              <w:t>优先、无循环</w:t>
                            </w:r>
                          </w:p>
                          <w:p w:rsidR="00CC4F65" w:rsidRPr="004A22AA" w:rsidRDefault="00CC4F65" w:rsidP="00987480">
                            <w:pPr>
                              <w:pStyle w:val="af"/>
                              <w:spacing w:line="240" w:lineRule="exact"/>
                              <w:jc w:val="left"/>
                              <w:rPr>
                                <w:rFonts w:ascii="Calibri" w:hAnsi="Calibri"/>
                                <w:color w:val="00B050"/>
                                <w:sz w:val="18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color w:val="00B050"/>
                                <w:sz w:val="18"/>
                              </w:rPr>
                              <w:t>3</w:t>
                            </w:r>
                            <w:r w:rsidRPr="004A22AA">
                              <w:rPr>
                                <w:rFonts w:ascii="Calibri" w:hAnsi="Calibri" w:hint="eastAsia"/>
                                <w:color w:val="00B050"/>
                                <w:sz w:val="18"/>
                              </w:rPr>
                              <w:t>号</w:t>
                            </w:r>
                            <w:r w:rsidRPr="004A22AA">
                              <w:rPr>
                                <w:rFonts w:ascii="Calibri" w:hAnsi="Calibri"/>
                                <w:color w:val="00B050"/>
                                <w:sz w:val="18"/>
                              </w:rPr>
                              <w:t>地址通道</w:t>
                            </w:r>
                            <w:r w:rsidRPr="004A22AA">
                              <w:rPr>
                                <w:rFonts w:ascii="Calibri" w:hAnsi="Calibri" w:hint="eastAsia"/>
                                <w:color w:val="00B050"/>
                                <w:sz w:val="18"/>
                              </w:rPr>
                              <w:t>、</w:t>
                            </w:r>
                            <w:r>
                              <w:rPr>
                                <w:rFonts w:ascii="Calibri" w:hAnsi="Calibri"/>
                                <w:color w:val="00B050"/>
                                <w:sz w:val="18"/>
                              </w:rPr>
                              <w:t>8</w:t>
                            </w:r>
                            <w:r w:rsidRPr="004A22AA">
                              <w:rPr>
                                <w:rFonts w:ascii="Calibri" w:hAnsi="Calibri" w:hint="eastAsia"/>
                                <w:color w:val="00B050"/>
                                <w:sz w:val="18"/>
                              </w:rPr>
                              <w:t>套</w:t>
                            </w:r>
                            <w:r w:rsidRPr="004A22AA">
                              <w:rPr>
                                <w:rFonts w:ascii="Calibri" w:hAnsi="Calibri"/>
                                <w:color w:val="00B050"/>
                                <w:sz w:val="18"/>
                              </w:rPr>
                              <w:t>配置簇</w:t>
                            </w:r>
                          </w:p>
                          <w:p w:rsidR="00CC4F65" w:rsidRPr="004A22AA" w:rsidRDefault="00CC4F65" w:rsidP="00987480">
                            <w:pPr>
                              <w:pStyle w:val="af"/>
                              <w:spacing w:line="240" w:lineRule="exact"/>
                              <w:jc w:val="left"/>
                              <w:rPr>
                                <w:rFonts w:ascii="Calibri" w:hAnsi="Calibri"/>
                                <w:color w:val="00B050"/>
                                <w:sz w:val="18"/>
                              </w:rPr>
                            </w:pPr>
                            <w:r w:rsidRPr="004A22AA">
                              <w:rPr>
                                <w:rFonts w:ascii="Calibri" w:hAnsi="Calibri"/>
                                <w:color w:val="00B050"/>
                                <w:sz w:val="18"/>
                              </w:rPr>
                              <w:t>入口地址</w:t>
                            </w:r>
                            <w:r>
                              <w:rPr>
                                <w:rFonts w:ascii="Calibri" w:hAnsi="Calibri"/>
                                <w:color w:val="00B050"/>
                                <w:sz w:val="18"/>
                              </w:rPr>
                              <w:t>10M</w:t>
                            </w:r>
                          </w:p>
                          <w:p w:rsidR="00CC4F65" w:rsidRDefault="00CC4F65" w:rsidP="00987480">
                            <w:pPr>
                              <w:pStyle w:val="af"/>
                              <w:spacing w:line="240" w:lineRule="exact"/>
                              <w:jc w:val="left"/>
                              <w:rPr>
                                <w:rFonts w:ascii="Calibri" w:hAnsi="Calibri"/>
                                <w:color w:val="00B050"/>
                                <w:sz w:val="18"/>
                              </w:rPr>
                            </w:pPr>
                            <w:r w:rsidRPr="004A22AA">
                              <w:rPr>
                                <w:rFonts w:ascii="Calibri" w:hAnsi="Calibri"/>
                                <w:color w:val="00B050"/>
                                <w:sz w:val="18"/>
                              </w:rPr>
                              <w:t>一级矩阵</w:t>
                            </w:r>
                            <w:r>
                              <w:rPr>
                                <w:rFonts w:ascii="Calibri" w:hAnsi="Calibri"/>
                                <w:color w:val="00B050"/>
                                <w:sz w:val="18"/>
                              </w:rPr>
                              <w:t>128</w:t>
                            </w:r>
                            <w:r>
                              <w:rPr>
                                <w:rFonts w:ascii="Calibri" w:hAnsi="Calibri" w:hint="eastAsia"/>
                                <w:color w:val="00B050"/>
                                <w:sz w:val="18"/>
                              </w:rPr>
                              <w:t>行</w:t>
                            </w:r>
                            <w:r>
                              <w:rPr>
                                <w:rFonts w:ascii="Calibri" w:hAnsi="Calibri" w:hint="eastAsia"/>
                                <w:color w:val="00B050"/>
                                <w:sz w:val="18"/>
                              </w:rPr>
                              <w:t>64</w:t>
                            </w:r>
                            <w:r w:rsidRPr="004A22AA">
                              <w:rPr>
                                <w:rFonts w:ascii="Calibri" w:hAnsi="Calibri" w:hint="eastAsia"/>
                                <w:color w:val="00B050"/>
                                <w:sz w:val="18"/>
                              </w:rPr>
                              <w:t>列</w:t>
                            </w:r>
                          </w:p>
                          <w:p w:rsidR="00CC4F65" w:rsidRPr="004A22AA" w:rsidRDefault="00CC4F65" w:rsidP="00987480">
                            <w:pPr>
                              <w:pStyle w:val="af"/>
                              <w:spacing w:line="240" w:lineRule="exact"/>
                              <w:jc w:val="left"/>
                              <w:rPr>
                                <w:rFonts w:ascii="Calibri" w:hAnsi="Calibri"/>
                                <w:color w:val="00B050"/>
                                <w:sz w:val="18"/>
                              </w:rPr>
                            </w:pPr>
                            <w:r w:rsidRPr="004A22AA">
                              <w:rPr>
                                <w:rFonts w:ascii="Calibri" w:hAnsi="Calibri"/>
                                <w:color w:val="00B050"/>
                                <w:sz w:val="18"/>
                              </w:rPr>
                              <w:t>二级矩阵</w:t>
                            </w:r>
                            <w:r>
                              <w:rPr>
                                <w:rFonts w:ascii="Calibri" w:hAnsi="Calibri"/>
                                <w:color w:val="00B050"/>
                                <w:sz w:val="18"/>
                              </w:rPr>
                              <w:t>64</w:t>
                            </w:r>
                            <w:r w:rsidRPr="004A22AA">
                              <w:rPr>
                                <w:rFonts w:ascii="Calibri" w:hAnsi="Calibri" w:hint="eastAsia"/>
                                <w:color w:val="00B050"/>
                                <w:sz w:val="18"/>
                              </w:rPr>
                              <w:t>行</w:t>
                            </w:r>
                            <w:r>
                              <w:rPr>
                                <w:rFonts w:ascii="Calibri" w:hAnsi="Calibri"/>
                                <w:color w:val="00B050"/>
                                <w:sz w:val="18"/>
                              </w:rPr>
                              <w:t>16</w:t>
                            </w:r>
                            <w:r w:rsidRPr="004A22AA">
                              <w:rPr>
                                <w:rFonts w:ascii="Calibri" w:hAnsi="Calibri" w:hint="eastAsia"/>
                                <w:color w:val="00B050"/>
                                <w:sz w:val="18"/>
                              </w:rPr>
                              <w:t>列</w:t>
                            </w:r>
                          </w:p>
                          <w:p w:rsidR="00CC4F65" w:rsidRPr="004A22AA" w:rsidRDefault="00CC4F65" w:rsidP="00987480">
                            <w:pPr>
                              <w:pStyle w:val="af"/>
                              <w:spacing w:line="240" w:lineRule="exact"/>
                              <w:jc w:val="left"/>
                              <w:rPr>
                                <w:rFonts w:ascii="Calibri" w:hAnsi="Calibri"/>
                                <w:color w:val="00B050"/>
                                <w:sz w:val="18"/>
                              </w:rPr>
                            </w:pPr>
                            <w:r w:rsidRPr="004A22AA">
                              <w:rPr>
                                <w:rFonts w:ascii="Calibri" w:hAnsi="Calibri"/>
                                <w:color w:val="00B050"/>
                                <w:sz w:val="18"/>
                              </w:rPr>
                              <w:t xml:space="preserve">- - - - - - - - - - - - - - - - - - - - - - - - - - - - - - - - - - - 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6B0CB48" id="文本框 258" o:spid="_x0000_s1149" type="#_x0000_t202" style="position:absolute;left:0;text-align:left;margin-left:242.5pt;margin-top:6.7pt;width:179.35pt;height:103.8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" fillcolor="#d8d8d8 [2732]" stroked="f">
                <v:textbox>
                  <w:txbxContent>
                    <w:p w:rsidR="00CC4F65" w:rsidRPr="004A22AA" w:rsidRDefault="00CC4F65" w:rsidP="00987480">
                      <w:pPr>
                        <w:pStyle w:val="af"/>
                        <w:spacing w:line="240" w:lineRule="exact"/>
                        <w:jc w:val="center"/>
                        <w:rPr>
                          <w:rFonts w:ascii="Calibri" w:hAnsi="Calibri"/>
                          <w:color w:val="00B050"/>
                          <w:sz w:val="20"/>
                        </w:rPr>
                      </w:pPr>
                      <w:r w:rsidRPr="004A22AA">
                        <w:rPr>
                          <w:rFonts w:ascii="Calibri" w:hAnsi="Calibri" w:hint="eastAsia"/>
                          <w:color w:val="00B050"/>
                          <w:sz w:val="20"/>
                        </w:rPr>
                        <w:t>要点</w:t>
                      </w:r>
                      <w:r w:rsidRPr="004A22AA">
                        <w:rPr>
                          <w:rFonts w:ascii="Calibri" w:hAnsi="Calibri"/>
                          <w:color w:val="00B050"/>
                          <w:sz w:val="20"/>
                        </w:rPr>
                        <w:t>说明</w:t>
                      </w:r>
                    </w:p>
                    <w:p w:rsidR="00CC4F65" w:rsidRPr="004A22AA" w:rsidRDefault="00CC4F65" w:rsidP="00987480">
                      <w:pPr>
                        <w:pStyle w:val="af"/>
                        <w:spacing w:line="240" w:lineRule="exact"/>
                        <w:rPr>
                          <w:rFonts w:ascii="Calibri" w:hAnsi="Calibri"/>
                          <w:color w:val="00B050"/>
                          <w:sz w:val="18"/>
                        </w:rPr>
                      </w:pPr>
                      <w:r w:rsidRPr="004A22AA">
                        <w:rPr>
                          <w:rFonts w:ascii="Calibri" w:hAnsi="Calibri"/>
                          <w:color w:val="00B050"/>
                          <w:sz w:val="18"/>
                        </w:rPr>
                        <w:t xml:space="preserve">- - - - - - - - - - - - - - - - - - - - - - - - - - - - - - - - - - - </w:t>
                      </w:r>
                    </w:p>
                    <w:p w:rsidR="00CC4F65" w:rsidRPr="004A22AA" w:rsidRDefault="00CC4F65" w:rsidP="00987480">
                      <w:pPr>
                        <w:pStyle w:val="af"/>
                        <w:spacing w:line="240" w:lineRule="exact"/>
                        <w:jc w:val="left"/>
                        <w:rPr>
                          <w:rFonts w:ascii="Calibri" w:hAnsi="Calibri"/>
                          <w:color w:val="00B050"/>
                          <w:sz w:val="18"/>
                        </w:rPr>
                      </w:pPr>
                      <w:r w:rsidRPr="004A22AA">
                        <w:rPr>
                          <w:rFonts w:ascii="Calibri" w:hAnsi="Calibri" w:hint="eastAsia"/>
                          <w:color w:val="00B050"/>
                          <w:sz w:val="18"/>
                        </w:rPr>
                        <w:t>普通</w:t>
                      </w:r>
                      <w:r>
                        <w:rPr>
                          <w:rFonts w:ascii="Calibri" w:hAnsi="Calibri" w:hint="eastAsia"/>
                          <w:color w:val="00B050"/>
                          <w:sz w:val="18"/>
                        </w:rPr>
                        <w:t>写</w:t>
                      </w:r>
                      <w:r w:rsidRPr="004A22AA">
                        <w:rPr>
                          <w:rFonts w:ascii="Calibri" w:hAnsi="Calibri"/>
                          <w:color w:val="00B050"/>
                          <w:sz w:val="18"/>
                        </w:rPr>
                        <w:t>模式</w:t>
                      </w:r>
                      <w:r w:rsidRPr="004A22AA">
                        <w:rPr>
                          <w:rFonts w:ascii="Calibri" w:hAnsi="Calibri" w:hint="eastAsia"/>
                          <w:color w:val="00B050"/>
                          <w:sz w:val="18"/>
                        </w:rPr>
                        <w:t>、</w:t>
                      </w:r>
                      <w:r>
                        <w:rPr>
                          <w:rFonts w:ascii="Calibri" w:hAnsi="Calibri" w:hint="eastAsia"/>
                          <w:color w:val="00B050"/>
                          <w:sz w:val="18"/>
                        </w:rPr>
                        <w:t>列</w:t>
                      </w:r>
                      <w:r w:rsidRPr="004A22AA">
                        <w:rPr>
                          <w:rFonts w:ascii="Calibri" w:hAnsi="Calibri"/>
                          <w:color w:val="00B050"/>
                          <w:sz w:val="18"/>
                        </w:rPr>
                        <w:t>优先、无循环</w:t>
                      </w:r>
                    </w:p>
                    <w:p w:rsidR="00CC4F65" w:rsidRPr="004A22AA" w:rsidRDefault="00CC4F65" w:rsidP="00987480">
                      <w:pPr>
                        <w:pStyle w:val="af"/>
                        <w:spacing w:line="240" w:lineRule="exact"/>
                        <w:jc w:val="left"/>
                        <w:rPr>
                          <w:rFonts w:ascii="Calibri" w:hAnsi="Calibri"/>
                          <w:color w:val="00B050"/>
                          <w:sz w:val="18"/>
                        </w:rPr>
                      </w:pPr>
                      <w:r>
                        <w:rPr>
                          <w:rFonts w:ascii="Calibri" w:hAnsi="Calibri" w:hint="eastAsia"/>
                          <w:color w:val="00B050"/>
                          <w:sz w:val="18"/>
                        </w:rPr>
                        <w:t>3</w:t>
                      </w:r>
                      <w:r w:rsidRPr="004A22AA">
                        <w:rPr>
                          <w:rFonts w:ascii="Calibri" w:hAnsi="Calibri" w:hint="eastAsia"/>
                          <w:color w:val="00B050"/>
                          <w:sz w:val="18"/>
                        </w:rPr>
                        <w:t>号</w:t>
                      </w:r>
                      <w:r w:rsidRPr="004A22AA">
                        <w:rPr>
                          <w:rFonts w:ascii="Calibri" w:hAnsi="Calibri"/>
                          <w:color w:val="00B050"/>
                          <w:sz w:val="18"/>
                        </w:rPr>
                        <w:t>地址通道</w:t>
                      </w:r>
                      <w:r w:rsidRPr="004A22AA">
                        <w:rPr>
                          <w:rFonts w:ascii="Calibri" w:hAnsi="Calibri" w:hint="eastAsia"/>
                          <w:color w:val="00B050"/>
                          <w:sz w:val="18"/>
                        </w:rPr>
                        <w:t>、</w:t>
                      </w:r>
                      <w:r>
                        <w:rPr>
                          <w:rFonts w:ascii="Calibri" w:hAnsi="Calibri"/>
                          <w:color w:val="00B050"/>
                          <w:sz w:val="18"/>
                        </w:rPr>
                        <w:t>8</w:t>
                      </w:r>
                      <w:r w:rsidRPr="004A22AA">
                        <w:rPr>
                          <w:rFonts w:ascii="Calibri" w:hAnsi="Calibri" w:hint="eastAsia"/>
                          <w:color w:val="00B050"/>
                          <w:sz w:val="18"/>
                        </w:rPr>
                        <w:t>套</w:t>
                      </w:r>
                      <w:r w:rsidRPr="004A22AA">
                        <w:rPr>
                          <w:rFonts w:ascii="Calibri" w:hAnsi="Calibri"/>
                          <w:color w:val="00B050"/>
                          <w:sz w:val="18"/>
                        </w:rPr>
                        <w:t>配置簇</w:t>
                      </w:r>
                    </w:p>
                    <w:p w:rsidR="00CC4F65" w:rsidRPr="004A22AA" w:rsidRDefault="00CC4F65" w:rsidP="00987480">
                      <w:pPr>
                        <w:pStyle w:val="af"/>
                        <w:spacing w:line="240" w:lineRule="exact"/>
                        <w:jc w:val="left"/>
                        <w:rPr>
                          <w:rFonts w:ascii="Calibri" w:hAnsi="Calibri"/>
                          <w:color w:val="00B050"/>
                          <w:sz w:val="18"/>
                        </w:rPr>
                      </w:pPr>
                      <w:r w:rsidRPr="004A22AA">
                        <w:rPr>
                          <w:rFonts w:ascii="Calibri" w:hAnsi="Calibri"/>
                          <w:color w:val="00B050"/>
                          <w:sz w:val="18"/>
                        </w:rPr>
                        <w:t>入口地址</w:t>
                      </w:r>
                      <w:r>
                        <w:rPr>
                          <w:rFonts w:ascii="Calibri" w:hAnsi="Calibri"/>
                          <w:color w:val="00B050"/>
                          <w:sz w:val="18"/>
                        </w:rPr>
                        <w:t>10M</w:t>
                      </w:r>
                    </w:p>
                    <w:p w:rsidR="00CC4F65" w:rsidRDefault="00CC4F65" w:rsidP="00987480">
                      <w:pPr>
                        <w:pStyle w:val="af"/>
                        <w:spacing w:line="240" w:lineRule="exact"/>
                        <w:jc w:val="left"/>
                        <w:rPr>
                          <w:rFonts w:ascii="Calibri" w:hAnsi="Calibri"/>
                          <w:color w:val="00B050"/>
                          <w:sz w:val="18"/>
                        </w:rPr>
                      </w:pPr>
                      <w:r w:rsidRPr="004A22AA">
                        <w:rPr>
                          <w:rFonts w:ascii="Calibri" w:hAnsi="Calibri"/>
                          <w:color w:val="00B050"/>
                          <w:sz w:val="18"/>
                        </w:rPr>
                        <w:t>一级矩阵</w:t>
                      </w:r>
                      <w:r>
                        <w:rPr>
                          <w:rFonts w:ascii="Calibri" w:hAnsi="Calibri"/>
                          <w:color w:val="00B050"/>
                          <w:sz w:val="18"/>
                        </w:rPr>
                        <w:t>128</w:t>
                      </w:r>
                      <w:r>
                        <w:rPr>
                          <w:rFonts w:ascii="Calibri" w:hAnsi="Calibri" w:hint="eastAsia"/>
                          <w:color w:val="00B050"/>
                          <w:sz w:val="18"/>
                        </w:rPr>
                        <w:t>行</w:t>
                      </w:r>
                      <w:r>
                        <w:rPr>
                          <w:rFonts w:ascii="Calibri" w:hAnsi="Calibri" w:hint="eastAsia"/>
                          <w:color w:val="00B050"/>
                          <w:sz w:val="18"/>
                        </w:rPr>
                        <w:t>64</w:t>
                      </w:r>
                      <w:r w:rsidRPr="004A22AA">
                        <w:rPr>
                          <w:rFonts w:ascii="Calibri" w:hAnsi="Calibri" w:hint="eastAsia"/>
                          <w:color w:val="00B050"/>
                          <w:sz w:val="18"/>
                        </w:rPr>
                        <w:t>列</w:t>
                      </w:r>
                    </w:p>
                    <w:p w:rsidR="00CC4F65" w:rsidRPr="004A22AA" w:rsidRDefault="00CC4F65" w:rsidP="00987480">
                      <w:pPr>
                        <w:pStyle w:val="af"/>
                        <w:spacing w:line="240" w:lineRule="exact"/>
                        <w:jc w:val="left"/>
                        <w:rPr>
                          <w:rFonts w:ascii="Calibri" w:hAnsi="Calibri"/>
                          <w:color w:val="00B050"/>
                          <w:sz w:val="18"/>
                        </w:rPr>
                      </w:pPr>
                      <w:r w:rsidRPr="004A22AA">
                        <w:rPr>
                          <w:rFonts w:ascii="Calibri" w:hAnsi="Calibri"/>
                          <w:color w:val="00B050"/>
                          <w:sz w:val="18"/>
                        </w:rPr>
                        <w:t>二级矩阵</w:t>
                      </w:r>
                      <w:r>
                        <w:rPr>
                          <w:rFonts w:ascii="Calibri" w:hAnsi="Calibri"/>
                          <w:color w:val="00B050"/>
                          <w:sz w:val="18"/>
                        </w:rPr>
                        <w:t>64</w:t>
                      </w:r>
                      <w:r w:rsidRPr="004A22AA">
                        <w:rPr>
                          <w:rFonts w:ascii="Calibri" w:hAnsi="Calibri" w:hint="eastAsia"/>
                          <w:color w:val="00B050"/>
                          <w:sz w:val="18"/>
                        </w:rPr>
                        <w:t>行</w:t>
                      </w:r>
                      <w:r>
                        <w:rPr>
                          <w:rFonts w:ascii="Calibri" w:hAnsi="Calibri"/>
                          <w:color w:val="00B050"/>
                          <w:sz w:val="18"/>
                        </w:rPr>
                        <w:t>16</w:t>
                      </w:r>
                      <w:r w:rsidRPr="004A22AA">
                        <w:rPr>
                          <w:rFonts w:ascii="Calibri" w:hAnsi="Calibri" w:hint="eastAsia"/>
                          <w:color w:val="00B050"/>
                          <w:sz w:val="18"/>
                        </w:rPr>
                        <w:t>列</w:t>
                      </w:r>
                    </w:p>
                    <w:p w:rsidR="00CC4F65" w:rsidRPr="004A22AA" w:rsidRDefault="00CC4F65" w:rsidP="00987480">
                      <w:pPr>
                        <w:pStyle w:val="af"/>
                        <w:spacing w:line="240" w:lineRule="exact"/>
                        <w:jc w:val="left"/>
                        <w:rPr>
                          <w:rFonts w:ascii="Calibri" w:hAnsi="Calibri"/>
                          <w:color w:val="00B050"/>
                          <w:sz w:val="18"/>
                        </w:rPr>
                      </w:pPr>
                      <w:r w:rsidRPr="004A22AA">
                        <w:rPr>
                          <w:rFonts w:ascii="Calibri" w:hAnsi="Calibri"/>
                          <w:color w:val="00B050"/>
                          <w:sz w:val="18"/>
                        </w:rPr>
                        <w:t xml:space="preserve">- - - - - - - - - - - - - - - - - - - - - - - - - - - - - - - - - - - </w:t>
                      </w:r>
                    </w:p>
                  </w:txbxContent>
                </v:textbox>
              </v:shape>
            </w:pict>
          </mc:Fallback>
        </mc:AlternateContent>
      </w:r>
    </w:p>
    <w:p w:rsidR="00EC0B90" w:rsidRDefault="00EC0B90" w:rsidP="00EC0B90"/>
    <w:p w:rsidR="00EC0B90" w:rsidRDefault="00987480" w:rsidP="00EC0B90">
      <w:r>
        <w:rPr>
          <w:noProof/>
        </w:rPr>
        <mc:AlternateContent>
          <mc:Choice Requires="wpg">
            <w:drawing>
              <wp:anchor distT="0" distB="0" distL="114300" distR="114300" simplePos="0" relativeHeight="251673600" behindDoc="0" locked="0" layoutInCell="1" allowOverlap="1" wp14:anchorId="2A102A0A" wp14:editId="49298598">
                <wp:simplePos x="0" y="0"/>
                <wp:positionH relativeFrom="column">
                  <wp:posOffset>-158750</wp:posOffset>
                </wp:positionH>
                <wp:positionV relativeFrom="paragraph">
                  <wp:posOffset>203200</wp:posOffset>
                </wp:positionV>
                <wp:extent cx="2776855" cy="912484"/>
                <wp:effectExtent l="0" t="0" r="23495" b="21590"/>
                <wp:wrapNone/>
                <wp:docPr id="251" name="组合 2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76855" cy="912484"/>
                          <a:chOff x="0" y="0"/>
                          <a:chExt cx="2776855" cy="912484"/>
                        </a:xfrm>
                      </wpg:grpSpPr>
                      <wps:wsp>
                        <wps:cNvPr id="217" name="圆角矩形 217"/>
                        <wps:cNvSpPr/>
                        <wps:spPr>
                          <a:xfrm>
                            <a:off x="0" y="463550"/>
                            <a:ext cx="2757805" cy="140666"/>
                          </a:xfrm>
                          <a:prstGeom prst="roundRect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  <a:prstDash val="sysDot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8" name="圆角矩形 218"/>
                        <wps:cNvSpPr/>
                        <wps:spPr>
                          <a:xfrm>
                            <a:off x="19050" y="762000"/>
                            <a:ext cx="2757805" cy="150484"/>
                          </a:xfrm>
                          <a:prstGeom prst="roundRect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  <a:prstDash val="sysDot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0" name="圆角矩形 250"/>
                        <wps:cNvSpPr/>
                        <wps:spPr>
                          <a:xfrm>
                            <a:off x="6350" y="0"/>
                            <a:ext cx="2757805" cy="299085"/>
                          </a:xfrm>
                          <a:prstGeom prst="roundRect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  <a:prstDash val="sysDot"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BB3F7FC" id="组合 251" o:spid="_x0000_s1026" style="position:absolute;left:0;text-align:left;margin-left:-12.5pt;margin-top:16pt;width:218.65pt;height:71.85pt;z-index:251767808" coordsize="27768,91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">
                <v:roundrect id="圆角矩形 217" o:spid="_x0000_s1027" style="position:absolute;top:4635;width:27578;height:1407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" filled="f" strokecolor="red" strokeweight="1pt">
                  <v:stroke dashstyle="1 1" joinstyle="miter"/>
                </v:roundrect>
                <v:roundrect id="圆角矩形 218" o:spid="_x0000_s1028" style="position:absolute;left:190;top:7620;width:27578;height:1504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" filled="f" strokecolor="red" strokeweight="1pt">
                  <v:stroke dashstyle="1 1" joinstyle="miter"/>
                </v:roundrect>
                <v:roundrect id="圆角矩形 250" o:spid="_x0000_s1029" style="position:absolute;left:63;width:27578;height:2990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" filled="f" strokecolor="red" strokeweight="1pt">
                  <v:stroke dashstyle="1 1" joinstyle="miter"/>
                </v:roundrect>
              </v:group>
            </w:pict>
          </mc:Fallback>
        </mc:AlternateContent>
      </w:r>
    </w:p>
    <w:p w:rsidR="00EC0B90" w:rsidRDefault="00EC0B90" w:rsidP="00EC0B90"/>
    <w:p w:rsidR="00EC0B90" w:rsidRDefault="00EC0B90" w:rsidP="00EC0B90"/>
    <w:p w:rsidR="00EC0B90" w:rsidRDefault="00EC0B90" w:rsidP="00EC0B90"/>
    <w:p w:rsidR="00EC0B90" w:rsidRDefault="00EC0B90" w:rsidP="00EC0B90"/>
    <w:p w:rsidR="00EC0B90" w:rsidRDefault="00503428" w:rsidP="00EC0B90">
      <w:r>
        <w:rPr>
          <w:noProof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-635000</wp:posOffset>
                </wp:positionH>
                <wp:positionV relativeFrom="paragraph">
                  <wp:posOffset>260967</wp:posOffset>
                </wp:positionV>
                <wp:extent cx="6568440" cy="2114530"/>
                <wp:effectExtent l="0" t="0" r="22860" b="19685"/>
                <wp:wrapNone/>
                <wp:docPr id="231" name="组合 2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68440" cy="2114530"/>
                          <a:chOff x="0" y="0"/>
                          <a:chExt cx="6568440" cy="2114538"/>
                        </a:xfrm>
                      </wpg:grpSpPr>
                      <wps:wsp>
                        <wps:cNvPr id="232" name="文本框 232"/>
                        <wps:cNvSpPr txBox="1">
                          <a:spLocks noChangeArrowheads="1"/>
                        </wps:cNvSpPr>
                        <wps:spPr bwMode="auto">
                          <a:xfrm>
                            <a:off x="364638" y="0"/>
                            <a:ext cx="2879090" cy="211453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C4F65" w:rsidRPr="00341498" w:rsidRDefault="00CC4F65" w:rsidP="00EC0B90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sz w:val="16"/>
                                </w:rPr>
                              </w:pP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>//cfg1</w:t>
                              </w:r>
                            </w:p>
                            <w:p w:rsidR="00CC4F65" w:rsidRPr="00341498" w:rsidRDefault="00CC4F65" w:rsidP="00EC0B90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 xml:space="preserve">   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>ch_data_pos0_1st        8'h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1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 xml:space="preserve">1     </w:t>
                              </w:r>
                              <w:r w:rsidRPr="00341498">
                                <w:rPr>
                                  <w:rFonts w:ascii="Calibri" w:hAnsi="Calibri" w:hint="eastAsia"/>
                                  <w:sz w:val="16"/>
                                </w:rPr>
                                <w:t>//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坐标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(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Y,X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)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=(1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,1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)</w:t>
                              </w:r>
                            </w:p>
                            <w:p w:rsidR="00CC4F65" w:rsidRPr="00341498" w:rsidRDefault="00CC4F65" w:rsidP="00EC0B90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 xml:space="preserve">  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 xml:space="preserve"> ch_data_pos1_1st        8'h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22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 xml:space="preserve">     </w:t>
                              </w:r>
                              <w:r w:rsidRPr="00341498">
                                <w:rPr>
                                  <w:rFonts w:ascii="Calibri" w:hAnsi="Calibri" w:hint="eastAsia"/>
                                  <w:sz w:val="16"/>
                                </w:rPr>
                                <w:t>//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坐标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(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Y,X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)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=(2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,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2)</w:t>
                              </w:r>
                            </w:p>
                            <w:p w:rsidR="00CC4F65" w:rsidRPr="00341498" w:rsidRDefault="00CC4F65" w:rsidP="00EC0B90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 xml:space="preserve">  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 xml:space="preserve"> ch_data_pos2_1st        8'h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33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 xml:space="preserve">     </w:t>
                              </w:r>
                              <w:r w:rsidRPr="00341498">
                                <w:rPr>
                                  <w:rFonts w:ascii="Calibri" w:hAnsi="Calibri" w:hint="eastAsia"/>
                                  <w:sz w:val="16"/>
                                </w:rPr>
                                <w:t>//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坐标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(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Y,X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)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=(3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,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3)</w:t>
                              </w:r>
                            </w:p>
                            <w:p w:rsidR="00CC4F65" w:rsidRPr="00341498" w:rsidRDefault="00CC4F65" w:rsidP="00EC0B90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 xml:space="preserve">  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 xml:space="preserve"> ch_data_pos3_1st        8'h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44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 xml:space="preserve">     </w:t>
                              </w:r>
                              <w:r w:rsidRPr="00341498">
                                <w:rPr>
                                  <w:rFonts w:ascii="Calibri" w:hAnsi="Calibri" w:hint="eastAsia"/>
                                  <w:sz w:val="16"/>
                                </w:rPr>
                                <w:t>//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坐标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(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Y,X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)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=(4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,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4)</w:t>
                              </w:r>
                            </w:p>
                            <w:p w:rsidR="00CC4F65" w:rsidRPr="00341498" w:rsidRDefault="00CC4F65" w:rsidP="00EC0B90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sz w:val="16"/>
                                </w:rPr>
                              </w:pP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>//cfg2</w:t>
                              </w:r>
                            </w:p>
                            <w:p w:rsidR="00CC4F65" w:rsidRPr="00341498" w:rsidRDefault="00CC4F65" w:rsidP="00EC0B90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 xml:space="preserve">  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 xml:space="preserve"> ch_data_pos4_1st        8'h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55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 xml:space="preserve">     </w:t>
                              </w:r>
                              <w:r w:rsidRPr="00341498">
                                <w:rPr>
                                  <w:rFonts w:ascii="Calibri" w:hAnsi="Calibri" w:hint="eastAsia"/>
                                  <w:sz w:val="16"/>
                                </w:rPr>
                                <w:t>//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坐标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(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Y,X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)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=(5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,5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)</w:t>
                              </w:r>
                            </w:p>
                            <w:p w:rsidR="00CC4F65" w:rsidRPr="00341498" w:rsidRDefault="00CC4F65" w:rsidP="00EC0B90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 xml:space="preserve">  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 xml:space="preserve"> ch_data_pos5_1st        8'h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66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 xml:space="preserve">     </w:t>
                              </w:r>
                              <w:r w:rsidRPr="00341498">
                                <w:rPr>
                                  <w:rFonts w:ascii="Calibri" w:hAnsi="Calibri" w:hint="eastAsia"/>
                                  <w:sz w:val="16"/>
                                </w:rPr>
                                <w:t>//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坐标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(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Y,X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)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=(6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,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6)</w:t>
                              </w:r>
                            </w:p>
                            <w:p w:rsidR="00CC4F65" w:rsidRPr="00341498" w:rsidRDefault="00CC4F65" w:rsidP="00EC0B90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 xml:space="preserve">  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 xml:space="preserve"> ch_data_pos6_1st        8'h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77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 xml:space="preserve">     </w:t>
                              </w:r>
                              <w:r w:rsidRPr="00341498">
                                <w:rPr>
                                  <w:rFonts w:ascii="Calibri" w:hAnsi="Calibri" w:hint="eastAsia"/>
                                  <w:sz w:val="16"/>
                                </w:rPr>
                                <w:t>//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坐标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(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Y,X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)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=(7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,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7)</w:t>
                              </w:r>
                            </w:p>
                            <w:p w:rsidR="00CC4F65" w:rsidRPr="00341498" w:rsidRDefault="00CC4F65" w:rsidP="00EC0B90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 xml:space="preserve">  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 xml:space="preserve"> ch_data_pos7_1st        8'h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88</w:t>
                              </w: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 xml:space="preserve">     </w:t>
                              </w:r>
                              <w:r w:rsidRPr="00341498">
                                <w:rPr>
                                  <w:rFonts w:ascii="Calibri" w:hAnsi="Calibri" w:hint="eastAsia"/>
                                  <w:sz w:val="16"/>
                                </w:rPr>
                                <w:t>//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坐标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(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Y,X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)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=(8</w:t>
                              </w: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,</w:t>
                              </w:r>
                              <w:r>
                                <w:rPr>
                                  <w:rFonts w:ascii="Calibri" w:hAnsi="Calibri"/>
                                  <w:sz w:val="16"/>
                                </w:rPr>
                                <w:t>8)</w:t>
                              </w:r>
                            </w:p>
                            <w:p w:rsidR="00CC4F65" w:rsidRDefault="00CC4F65" w:rsidP="00EC0B90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sz w:val="16"/>
                                </w:rPr>
                              </w:pPr>
                              <w:r w:rsidRPr="00341498">
                                <w:rPr>
                                  <w:rFonts w:ascii="Calibri" w:hAnsi="Calibri"/>
                                  <w:sz w:val="16"/>
                                </w:rPr>
                                <w:t>//cfg3</w:t>
                              </w:r>
                            </w:p>
                            <w:p w:rsidR="00CC4F65" w:rsidRPr="00341498" w:rsidRDefault="00CC4F65" w:rsidP="00EC0B90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 w:hint="eastAsia"/>
                                  <w:sz w:val="16"/>
                                </w:rPr>
                                <w:t>//cfg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g:grpSp>
                        <wpg:cNvPr id="233" name="组合 233"/>
                        <wpg:cNvGrpSpPr/>
                        <wpg:grpSpPr>
                          <a:xfrm>
                            <a:off x="0" y="5610"/>
                            <a:ext cx="6568440" cy="2108823"/>
                            <a:chOff x="0" y="0"/>
                            <a:chExt cx="6568440" cy="2108823"/>
                          </a:xfrm>
                        </wpg:grpSpPr>
                        <wps:wsp>
                          <wps:cNvPr id="234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337841" y="0"/>
                              <a:ext cx="2879059" cy="210882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>//cfg8</w:t>
                                </w:r>
                              </w:p>
                              <w:p w:rsidR="00CC4F65" w:rsidRPr="00DB1C91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  ch_data_pos0_2nd        3'd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1     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二级坐标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：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1</w:t>
                                </w:r>
                              </w:p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 ch_data_pos1_2nd        3'd1     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二级坐标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：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1</w:t>
                                </w:r>
                              </w:p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 ch_data_pos2_2nd        3'd1     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二级坐标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：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1</w:t>
                                </w:r>
                              </w:p>
                              <w:p w:rsidR="00CC4F65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 ch_data_pos3_2nd        3'd1     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二级坐标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：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1</w:t>
                                </w:r>
                              </w:p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</w:p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 ch_data_pos4_2nd        3'd1     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二级坐标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：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1</w:t>
                                </w:r>
                              </w:p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 ch_data_pos5_2nd        3'd1     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二级坐标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：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1</w:t>
                                </w:r>
                              </w:p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 ch_data_pos6_2nd        3'd1     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二级坐标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：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1</w:t>
                                </w:r>
                              </w:p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 ch_data_pos7_2nd        3'd1     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二级坐标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：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1</w:t>
                                </w:r>
                              </w:p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>//cfg9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g:grpSp>
                          <wpg:cNvPr id="235" name="组合 235"/>
                          <wpg:cNvGrpSpPr/>
                          <wpg:grpSpPr>
                            <a:xfrm>
                              <a:off x="0" y="22439"/>
                              <a:ext cx="6568440" cy="1564005"/>
                              <a:chOff x="0" y="0"/>
                              <a:chExt cx="6568510" cy="1564640"/>
                            </a:xfrm>
                          </wpg:grpSpPr>
                          <wpg:grpSp>
                            <wpg:cNvPr id="236" name="组合 236"/>
                            <wpg:cNvGrpSpPr/>
                            <wpg:grpSpPr>
                              <a:xfrm>
                                <a:off x="0" y="16829"/>
                                <a:ext cx="3219450" cy="1536065"/>
                                <a:chOff x="0" y="0"/>
                                <a:chExt cx="3219450" cy="1536696"/>
                              </a:xfrm>
                            </wpg:grpSpPr>
                            <wps:wsp>
                              <wps:cNvPr id="237" name="文本框 2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6098" y="16829"/>
                                  <a:ext cx="274320" cy="141351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C4F65" w:rsidRPr="00323B21" w:rsidRDefault="00CC4F65" w:rsidP="00EC0B90">
                                    <w:pPr>
                                      <w:pStyle w:val="af"/>
                                      <w:spacing w:line="240" w:lineRule="exact"/>
                                      <w:rPr>
                                        <w:rFonts w:ascii="Calibri" w:hAnsi="Calibri"/>
                                        <w:color w:val="FF0000"/>
                                        <w:sz w:val="16"/>
                                      </w:rPr>
                                    </w:pPr>
                                    <w:r w:rsidRPr="00323B21">
                                      <w:rPr>
                                        <w:rFonts w:ascii="Calibri" w:hAnsi="Calibri" w:hint="eastAsia"/>
                                        <w:color w:val="FF0000"/>
                                        <w:sz w:val="16"/>
                                      </w:rPr>
                                      <w:t>目的</w:t>
                                    </w:r>
                                    <w:r w:rsidRPr="00323B21">
                                      <w:rPr>
                                        <w:rFonts w:ascii="Calibri" w:hAnsi="Calibri"/>
                                        <w:color w:val="FF0000"/>
                                        <w:sz w:val="16"/>
                                      </w:rPr>
                                      <w:t>节点</w:t>
                                    </w:r>
                                    <w:r w:rsidRPr="00323B21">
                                      <w:rPr>
                                        <w:rFonts w:ascii="Calibri" w:hAnsi="Calibri" w:hint="eastAsia"/>
                                        <w:color w:val="FF0000"/>
                                        <w:sz w:val="16"/>
                                      </w:rPr>
                                      <w:t>一级坐标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ctr" anchorCtr="0">
                                <a:noAutofit/>
                              </wps:bodyPr>
                            </wps:wsp>
                            <wps:wsp>
                              <wps:cNvPr id="238" name="圆角矩形 238"/>
                              <wps:cNvSpPr/>
                              <wps:spPr>
                                <a:xfrm>
                                  <a:off x="0" y="0"/>
                                  <a:ext cx="3219450" cy="1536696"/>
                                </a:xfrm>
                                <a:prstGeom prst="roundRect">
                                  <a:avLst/>
                                </a:prstGeom>
                                <a:noFill/>
                                <a:ln>
                                  <a:solidFill>
                                    <a:srgbClr val="FF0000"/>
                                  </a:solidFill>
                                  <a:prstDash val="sysDot"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39" name="组合 239"/>
                            <wpg:cNvGrpSpPr/>
                            <wpg:grpSpPr>
                              <a:xfrm>
                                <a:off x="3349060" y="0"/>
                                <a:ext cx="3219450" cy="1564640"/>
                                <a:chOff x="0" y="0"/>
                                <a:chExt cx="3219450" cy="1565139"/>
                              </a:xfrm>
                            </wpg:grpSpPr>
                            <wps:wsp>
                              <wps:cNvPr id="240" name="文本框 24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900275" y="84147"/>
                                  <a:ext cx="274320" cy="141351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C4F65" w:rsidRPr="00323B21" w:rsidRDefault="00CC4F65" w:rsidP="00EC0B90">
                                    <w:pPr>
                                      <w:pStyle w:val="af"/>
                                      <w:spacing w:line="240" w:lineRule="exact"/>
                                      <w:rPr>
                                        <w:rFonts w:ascii="Calibri" w:hAnsi="Calibri"/>
                                        <w:color w:val="FF0000"/>
                                        <w:sz w:val="16"/>
                                      </w:rPr>
                                    </w:pPr>
                                    <w:r w:rsidRPr="00323B21">
                                      <w:rPr>
                                        <w:rFonts w:ascii="Calibri" w:hAnsi="Calibri" w:hint="eastAsia"/>
                                        <w:color w:val="FF0000"/>
                                        <w:sz w:val="16"/>
                                      </w:rPr>
                                      <w:t>目的</w:t>
                                    </w:r>
                                    <w:r w:rsidRPr="00323B21">
                                      <w:rPr>
                                        <w:rFonts w:ascii="Calibri" w:hAnsi="Calibri"/>
                                        <w:color w:val="FF0000"/>
                                        <w:sz w:val="16"/>
                                      </w:rPr>
                                      <w:t>节点</w:t>
                                    </w:r>
                                    <w:r>
                                      <w:rPr>
                                        <w:rFonts w:ascii="Calibri" w:hAnsi="Calibri" w:hint="eastAsia"/>
                                        <w:color w:val="FF0000"/>
                                        <w:sz w:val="16"/>
                                      </w:rPr>
                                      <w:t>二</w:t>
                                    </w:r>
                                    <w:r w:rsidRPr="00323B21">
                                      <w:rPr>
                                        <w:rFonts w:ascii="Calibri" w:hAnsi="Calibri" w:hint="eastAsia"/>
                                        <w:color w:val="FF0000"/>
                                        <w:sz w:val="16"/>
                                      </w:rPr>
                                      <w:t>级坐标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ctr" anchorCtr="0">
                                <a:noAutofit/>
                              </wps:bodyPr>
                            </wps:wsp>
                            <wps:wsp>
                              <wps:cNvPr id="241" name="圆角矩形 241"/>
                              <wps:cNvSpPr/>
                              <wps:spPr>
                                <a:xfrm>
                                  <a:off x="0" y="0"/>
                                  <a:ext cx="3219450" cy="1565139"/>
                                </a:xfrm>
                                <a:prstGeom prst="roundRect">
                                  <a:avLst/>
                                </a:prstGeom>
                                <a:noFill/>
                                <a:ln>
                                  <a:solidFill>
                                    <a:srgbClr val="FF0000"/>
                                  </a:solidFill>
                                  <a:prstDash val="sysDot"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  <wpg:grpSp>
                          <wpg:cNvPr id="242" name="组合 242"/>
                          <wpg:cNvGrpSpPr/>
                          <wpg:grpSpPr>
                            <a:xfrm>
                              <a:off x="415127" y="1537089"/>
                              <a:ext cx="5704378" cy="538540"/>
                              <a:chOff x="0" y="0"/>
                              <a:chExt cx="5704439" cy="538543"/>
                            </a:xfrm>
                          </wpg:grpSpPr>
                          <wpg:grpSp>
                            <wpg:cNvPr id="243" name="组合 243"/>
                            <wpg:cNvGrpSpPr/>
                            <wpg:grpSpPr>
                              <a:xfrm>
                                <a:off x="0" y="0"/>
                                <a:ext cx="2686685" cy="538543"/>
                                <a:chOff x="0" y="0"/>
                                <a:chExt cx="2686685" cy="538543"/>
                              </a:xfrm>
                            </wpg:grpSpPr>
                            <wps:wsp>
                              <wps:cNvPr id="244" name="文本框 24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51716" y="0"/>
                                  <a:ext cx="1009940" cy="2807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C4F65" w:rsidRPr="00323B21" w:rsidRDefault="00CC4F65" w:rsidP="00EC0B90">
                                    <w:pPr>
                                      <w:pStyle w:val="af"/>
                                      <w:spacing w:line="240" w:lineRule="exact"/>
                                      <w:rPr>
                                        <w:rFonts w:ascii="Calibri" w:hAnsi="Calibri"/>
                                        <w:color w:val="FF0000"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rFonts w:ascii="Calibri" w:hAnsi="Calibri" w:hint="eastAsia"/>
                                        <w:color w:val="FF0000"/>
                                        <w:sz w:val="16"/>
                                      </w:rPr>
                                      <w:t>三方</w:t>
                                    </w:r>
                                    <w:r w:rsidRPr="00323B21">
                                      <w:rPr>
                                        <w:rFonts w:ascii="Calibri" w:hAnsi="Calibri"/>
                                        <w:color w:val="FF0000"/>
                                        <w:sz w:val="16"/>
                                      </w:rPr>
                                      <w:t>节点</w:t>
                                    </w:r>
                                    <w:r w:rsidRPr="00323B21">
                                      <w:rPr>
                                        <w:rFonts w:ascii="Calibri" w:hAnsi="Calibri" w:hint="eastAsia"/>
                                        <w:color w:val="FF0000"/>
                                        <w:sz w:val="16"/>
                                      </w:rPr>
                                      <w:t>一级坐标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ctr" anchorCtr="0">
                                <a:noAutofit/>
                              </wps:bodyPr>
                            </wps:wsp>
                            <wps:wsp>
                              <wps:cNvPr id="245" name="圆角矩形 245"/>
                              <wps:cNvSpPr/>
                              <wps:spPr>
                                <a:xfrm>
                                  <a:off x="0" y="67318"/>
                                  <a:ext cx="2686685" cy="471225"/>
                                </a:xfrm>
                                <a:prstGeom prst="roundRect">
                                  <a:avLst/>
                                </a:prstGeom>
                                <a:noFill/>
                                <a:ln>
                                  <a:solidFill>
                                    <a:srgbClr val="FF0000"/>
                                  </a:solidFill>
                                  <a:prstDash val="sysDot"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46" name="组合 246"/>
                            <wpg:cNvGrpSpPr/>
                            <wpg:grpSpPr>
                              <a:xfrm>
                                <a:off x="2933934" y="22439"/>
                                <a:ext cx="2770505" cy="516049"/>
                                <a:chOff x="0" y="0"/>
                                <a:chExt cx="2770505" cy="516049"/>
                              </a:xfrm>
                            </wpg:grpSpPr>
                            <wps:wsp>
                              <wps:cNvPr id="247" name="文本框 24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42449" y="0"/>
                                  <a:ext cx="1099524" cy="25805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CC4F65" w:rsidRPr="00323B21" w:rsidRDefault="00CC4F65" w:rsidP="00EC0B90">
                                    <w:pPr>
                                      <w:pStyle w:val="af"/>
                                      <w:spacing w:line="240" w:lineRule="exact"/>
                                      <w:rPr>
                                        <w:rFonts w:ascii="Calibri" w:hAnsi="Calibri"/>
                                        <w:color w:val="FF0000"/>
                                        <w:sz w:val="16"/>
                                      </w:rPr>
                                    </w:pPr>
                                    <w:r>
                                      <w:rPr>
                                        <w:rFonts w:ascii="Calibri" w:hAnsi="Calibri" w:hint="eastAsia"/>
                                        <w:color w:val="FF0000"/>
                                        <w:sz w:val="16"/>
                                      </w:rPr>
                                      <w:t>三方</w:t>
                                    </w:r>
                                    <w:r w:rsidRPr="00323B21">
                                      <w:rPr>
                                        <w:rFonts w:ascii="Calibri" w:hAnsi="Calibri"/>
                                        <w:color w:val="FF0000"/>
                                        <w:sz w:val="16"/>
                                      </w:rPr>
                                      <w:t>节点</w:t>
                                    </w:r>
                                    <w:r>
                                      <w:rPr>
                                        <w:rFonts w:ascii="Calibri" w:hAnsi="Calibri" w:hint="eastAsia"/>
                                        <w:color w:val="FF0000"/>
                                        <w:sz w:val="16"/>
                                      </w:rPr>
                                      <w:t>二</w:t>
                                    </w:r>
                                    <w:r w:rsidRPr="00323B21">
                                      <w:rPr>
                                        <w:rFonts w:ascii="Calibri" w:hAnsi="Calibri" w:hint="eastAsia"/>
                                        <w:color w:val="FF0000"/>
                                        <w:sz w:val="16"/>
                                      </w:rPr>
                                      <w:t>级坐标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ctr" anchorCtr="0">
                                <a:noAutofit/>
                              </wps:bodyPr>
                            </wps:wsp>
                            <wps:wsp>
                              <wps:cNvPr id="248" name="圆角矩形 248"/>
                              <wps:cNvSpPr/>
                              <wps:spPr>
                                <a:xfrm>
                                  <a:off x="0" y="56099"/>
                                  <a:ext cx="2770505" cy="459950"/>
                                </a:xfrm>
                                <a:prstGeom prst="roundRect">
                                  <a:avLst/>
                                </a:prstGeom>
                                <a:noFill/>
                                <a:ln>
                                  <a:solidFill>
                                    <a:srgbClr val="FF0000"/>
                                  </a:solidFill>
                                  <a:prstDash val="sysDot"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249" name="文本框 24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852692" y="258052"/>
                                <a:ext cx="3949065" cy="25781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85000"/>
                                </a:schemeClr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C4F65" w:rsidRPr="00E572C6" w:rsidRDefault="00CC4F65" w:rsidP="00EC0B90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color w:val="00B050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 w:hint="eastAsia"/>
                                      <w:color w:val="00B050"/>
                                      <w:sz w:val="16"/>
                                    </w:rPr>
                                    <w:t>由于三方使能</w:t>
                                  </w:r>
                                  <w:r>
                                    <w:rPr>
                                      <w:rFonts w:ascii="Calibri" w:hAnsi="Calibri"/>
                                      <w:color w:val="00B050"/>
                                      <w:sz w:val="16"/>
                                    </w:rPr>
                                    <w:t>关闭，</w:t>
                                  </w:r>
                                  <w:r>
                                    <w:rPr>
                                      <w:rFonts w:ascii="Calibri" w:hAnsi="Calibri" w:hint="eastAsia"/>
                                      <w:color w:val="00B050"/>
                                      <w:sz w:val="16"/>
                                    </w:rPr>
                                    <w:t>因此</w:t>
                                  </w:r>
                                  <w:r>
                                    <w:rPr>
                                      <w:rFonts w:ascii="Calibri" w:hAnsi="Calibri"/>
                                      <w:color w:val="00B050"/>
                                      <w:sz w:val="16"/>
                                    </w:rPr>
                                    <w:t>所有与三方节点相关的设置都无效，为节约篇幅，不显示</w:t>
                                  </w:r>
                                  <w:r>
                                    <w:rPr>
                                      <w:rFonts w:ascii="Calibri" w:hAnsi="Calibri" w:hint="eastAsia"/>
                                      <w:color w:val="00B050"/>
                                      <w:sz w:val="16"/>
                                    </w:rPr>
                                    <w:t>！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</wp:anchor>
            </w:drawing>
          </mc:Choice>
          <mc:Fallback>
            <w:pict>
              <v:group id="组合 231" o:spid="_x0000_s1150" style="position:absolute;left:0;text-align:left;margin-left:-50pt;margin-top:20.55pt;width:517.2pt;height:166.5pt;z-index:251671552" coordsize="65684,211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">
                <v:shape id="文本框 232" o:spid="_x0000_s1151" type="#_x0000_t202" style="position:absolute;left:3646;width:28791;height:211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">
                  <v:textbox>
                    <w:txbxContent>
                      <w:p w:rsidR="00CC4F65" w:rsidRPr="00341498" w:rsidRDefault="00CC4F65" w:rsidP="00EC0B90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sz w:val="16"/>
                          </w:rPr>
                        </w:pPr>
                        <w:r w:rsidRPr="00341498">
                          <w:rPr>
                            <w:rFonts w:ascii="Calibri" w:hAnsi="Calibri"/>
                            <w:sz w:val="16"/>
                          </w:rPr>
                          <w:t>//cfg1</w:t>
                        </w:r>
                      </w:p>
                      <w:p w:rsidR="00CC4F65" w:rsidRPr="00341498" w:rsidRDefault="00CC4F65" w:rsidP="00EC0B90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sz w:val="16"/>
                          </w:rPr>
                        </w:pPr>
                        <w:r>
                          <w:rPr>
                            <w:rFonts w:ascii="Calibri" w:hAnsi="Calibri"/>
                            <w:sz w:val="16"/>
                          </w:rPr>
                          <w:t xml:space="preserve">   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>ch_data_pos0_1st        8'h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1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 xml:space="preserve">1     </w:t>
                        </w:r>
                        <w:r w:rsidRPr="00341498">
                          <w:rPr>
                            <w:rFonts w:ascii="Calibri" w:hAnsi="Calibri" w:hint="eastAsia"/>
                            <w:sz w:val="16"/>
                          </w:rPr>
                          <w:t>//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坐标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(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Y,X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)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=(1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,1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)</w:t>
                        </w:r>
                      </w:p>
                      <w:p w:rsidR="00CC4F65" w:rsidRPr="00341498" w:rsidRDefault="00CC4F65" w:rsidP="00EC0B90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sz w:val="16"/>
                          </w:rPr>
                        </w:pPr>
                        <w:r>
                          <w:rPr>
                            <w:rFonts w:ascii="Calibri" w:hAnsi="Calibri"/>
                            <w:sz w:val="16"/>
                          </w:rPr>
                          <w:t xml:space="preserve">  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 xml:space="preserve"> ch_data_pos1_1st        8'h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22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 xml:space="preserve">     </w:t>
                        </w:r>
                        <w:r w:rsidRPr="00341498">
                          <w:rPr>
                            <w:rFonts w:ascii="Calibri" w:hAnsi="Calibri" w:hint="eastAsia"/>
                            <w:sz w:val="16"/>
                          </w:rPr>
                          <w:t>//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坐标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(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Y,X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)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=(2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,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2)</w:t>
                        </w:r>
                      </w:p>
                      <w:p w:rsidR="00CC4F65" w:rsidRPr="00341498" w:rsidRDefault="00CC4F65" w:rsidP="00EC0B90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sz w:val="16"/>
                          </w:rPr>
                        </w:pPr>
                        <w:r>
                          <w:rPr>
                            <w:rFonts w:ascii="Calibri" w:hAnsi="Calibri"/>
                            <w:sz w:val="16"/>
                          </w:rPr>
                          <w:t xml:space="preserve">  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 xml:space="preserve"> ch_data_pos2_1st        8'h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33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 xml:space="preserve">     </w:t>
                        </w:r>
                        <w:r w:rsidRPr="00341498">
                          <w:rPr>
                            <w:rFonts w:ascii="Calibri" w:hAnsi="Calibri" w:hint="eastAsia"/>
                            <w:sz w:val="16"/>
                          </w:rPr>
                          <w:t>//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坐标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(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Y,X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)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=(3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,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3)</w:t>
                        </w:r>
                      </w:p>
                      <w:p w:rsidR="00CC4F65" w:rsidRPr="00341498" w:rsidRDefault="00CC4F65" w:rsidP="00EC0B90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sz w:val="16"/>
                          </w:rPr>
                        </w:pPr>
                        <w:r>
                          <w:rPr>
                            <w:rFonts w:ascii="Calibri" w:hAnsi="Calibri"/>
                            <w:sz w:val="16"/>
                          </w:rPr>
                          <w:t xml:space="preserve">  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 xml:space="preserve"> ch_data_pos3_1st        8'h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44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 xml:space="preserve">     </w:t>
                        </w:r>
                        <w:r w:rsidRPr="00341498">
                          <w:rPr>
                            <w:rFonts w:ascii="Calibri" w:hAnsi="Calibri" w:hint="eastAsia"/>
                            <w:sz w:val="16"/>
                          </w:rPr>
                          <w:t>//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坐标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(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Y,X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)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=(4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,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4)</w:t>
                        </w:r>
                      </w:p>
                      <w:p w:rsidR="00CC4F65" w:rsidRPr="00341498" w:rsidRDefault="00CC4F65" w:rsidP="00EC0B90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sz w:val="16"/>
                          </w:rPr>
                        </w:pPr>
                        <w:r w:rsidRPr="00341498">
                          <w:rPr>
                            <w:rFonts w:ascii="Calibri" w:hAnsi="Calibri"/>
                            <w:sz w:val="16"/>
                          </w:rPr>
                          <w:t>//cfg2</w:t>
                        </w:r>
                      </w:p>
                      <w:p w:rsidR="00CC4F65" w:rsidRPr="00341498" w:rsidRDefault="00CC4F65" w:rsidP="00EC0B90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sz w:val="16"/>
                          </w:rPr>
                        </w:pPr>
                        <w:r>
                          <w:rPr>
                            <w:rFonts w:ascii="Calibri" w:hAnsi="Calibri"/>
                            <w:sz w:val="16"/>
                          </w:rPr>
                          <w:t xml:space="preserve">  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 xml:space="preserve"> ch_data_pos4_1st        8'h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55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 xml:space="preserve">     </w:t>
                        </w:r>
                        <w:r w:rsidRPr="00341498">
                          <w:rPr>
                            <w:rFonts w:ascii="Calibri" w:hAnsi="Calibri" w:hint="eastAsia"/>
                            <w:sz w:val="16"/>
                          </w:rPr>
                          <w:t>//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坐标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(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Y,X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)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=(5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,5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)</w:t>
                        </w:r>
                      </w:p>
                      <w:p w:rsidR="00CC4F65" w:rsidRPr="00341498" w:rsidRDefault="00CC4F65" w:rsidP="00EC0B90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sz w:val="16"/>
                          </w:rPr>
                        </w:pPr>
                        <w:r>
                          <w:rPr>
                            <w:rFonts w:ascii="Calibri" w:hAnsi="Calibri"/>
                            <w:sz w:val="16"/>
                          </w:rPr>
                          <w:t xml:space="preserve">  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 xml:space="preserve"> ch_data_pos5_1st        8'h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66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 xml:space="preserve">     </w:t>
                        </w:r>
                        <w:r w:rsidRPr="00341498">
                          <w:rPr>
                            <w:rFonts w:ascii="Calibri" w:hAnsi="Calibri" w:hint="eastAsia"/>
                            <w:sz w:val="16"/>
                          </w:rPr>
                          <w:t>//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坐标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(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Y,X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)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=(6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,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6)</w:t>
                        </w:r>
                      </w:p>
                      <w:p w:rsidR="00CC4F65" w:rsidRPr="00341498" w:rsidRDefault="00CC4F65" w:rsidP="00EC0B90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sz w:val="16"/>
                          </w:rPr>
                        </w:pPr>
                        <w:r>
                          <w:rPr>
                            <w:rFonts w:ascii="Calibri" w:hAnsi="Calibri"/>
                            <w:sz w:val="16"/>
                          </w:rPr>
                          <w:t xml:space="preserve">  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 xml:space="preserve"> ch_data_pos6_1st        8'h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77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 xml:space="preserve">     </w:t>
                        </w:r>
                        <w:r w:rsidRPr="00341498">
                          <w:rPr>
                            <w:rFonts w:ascii="Calibri" w:hAnsi="Calibri" w:hint="eastAsia"/>
                            <w:sz w:val="16"/>
                          </w:rPr>
                          <w:t>//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坐标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(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Y,X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)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=(7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,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7)</w:t>
                        </w:r>
                      </w:p>
                      <w:p w:rsidR="00CC4F65" w:rsidRPr="00341498" w:rsidRDefault="00CC4F65" w:rsidP="00EC0B90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sz w:val="16"/>
                          </w:rPr>
                        </w:pPr>
                        <w:r>
                          <w:rPr>
                            <w:rFonts w:ascii="Calibri" w:hAnsi="Calibri"/>
                            <w:sz w:val="16"/>
                          </w:rPr>
                          <w:t xml:space="preserve">  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 xml:space="preserve"> ch_data_pos7_1st        8'h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88</w:t>
                        </w:r>
                        <w:r w:rsidRPr="00341498">
                          <w:rPr>
                            <w:rFonts w:ascii="Calibri" w:hAnsi="Calibri"/>
                            <w:sz w:val="16"/>
                          </w:rPr>
                          <w:t xml:space="preserve">     </w:t>
                        </w:r>
                        <w:r w:rsidRPr="00341498">
                          <w:rPr>
                            <w:rFonts w:ascii="Calibri" w:hAnsi="Calibri" w:hint="eastAsia"/>
                            <w:sz w:val="16"/>
                          </w:rPr>
                          <w:t>//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坐标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(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Y,X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)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=(8</w:t>
                        </w:r>
                        <w:r>
                          <w:rPr>
                            <w:rFonts w:ascii="Calibri" w:hAnsi="Calibri" w:hint="eastAsia"/>
                            <w:sz w:val="16"/>
                          </w:rPr>
                          <w:t>,</w:t>
                        </w:r>
                        <w:r>
                          <w:rPr>
                            <w:rFonts w:ascii="Calibri" w:hAnsi="Calibri"/>
                            <w:sz w:val="16"/>
                          </w:rPr>
                          <w:t>8)</w:t>
                        </w:r>
                      </w:p>
                      <w:p w:rsidR="00CC4F65" w:rsidRDefault="00CC4F65" w:rsidP="00EC0B90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sz w:val="16"/>
                          </w:rPr>
                        </w:pPr>
                        <w:r w:rsidRPr="00341498">
                          <w:rPr>
                            <w:rFonts w:ascii="Calibri" w:hAnsi="Calibri"/>
                            <w:sz w:val="16"/>
                          </w:rPr>
                          <w:t>//cfg3</w:t>
                        </w:r>
                      </w:p>
                      <w:p w:rsidR="00CC4F65" w:rsidRPr="00341498" w:rsidRDefault="00CC4F65" w:rsidP="00EC0B90">
                        <w:pPr>
                          <w:pStyle w:val="af"/>
                          <w:spacing w:line="240" w:lineRule="exact"/>
                          <w:rPr>
                            <w:rFonts w:ascii="Calibri" w:hAnsi="Calibri"/>
                            <w:sz w:val="16"/>
                          </w:rPr>
                        </w:pPr>
                        <w:r>
                          <w:rPr>
                            <w:rFonts w:ascii="Calibri" w:hAnsi="Calibri" w:hint="eastAsia"/>
                            <w:sz w:val="16"/>
                          </w:rPr>
                          <w:t>//cfg4</w:t>
                        </w:r>
                      </w:p>
                    </w:txbxContent>
                  </v:textbox>
                </v:shape>
                <v:group id="组合 233" o:spid="_x0000_s1152" style="position:absolute;top:56;width:65684;height:21088" coordsize="65684,210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">
                  <v:shape id="_x0000_s1153" type="#_x0000_t202" style="position:absolute;left:33378;width:28791;height:210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">
                    <v:textbox>
                      <w:txbxContent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>//cfg8</w:t>
                          </w:r>
                        </w:p>
                        <w:p w:rsidR="00CC4F65" w:rsidRPr="00DB1C91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    ch_data_pos0_2nd        3'd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1     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二级坐标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：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1</w:t>
                          </w:r>
                        </w:p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  ch_data_pos1_2nd        3'd1     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二级坐标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：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1</w:t>
                          </w:r>
                        </w:p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  ch_data_pos2_2nd        3'd1     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二级坐标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：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1</w:t>
                          </w:r>
                        </w:p>
                        <w:p w:rsidR="00CC4F65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  ch_data_pos3_2nd        3'd1     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二级坐标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：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1</w:t>
                          </w:r>
                        </w:p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</w:p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  ch_data_pos4_2nd        3'd1     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二级坐标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：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1</w:t>
                          </w:r>
                        </w:p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  ch_data_pos5_2nd        3'd1     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二级坐标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：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1</w:t>
                          </w:r>
                        </w:p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  ch_data_pos6_2nd        3'd1     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二级坐标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：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1</w:t>
                          </w:r>
                        </w:p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  ch_data_pos7_2nd        3'd1     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二级坐标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：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1</w:t>
                          </w:r>
                        </w:p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>//cfg9</w:t>
                          </w:r>
                        </w:p>
                      </w:txbxContent>
                    </v:textbox>
                  </v:shape>
                  <v:group id="组合 235" o:spid="_x0000_s1154" style="position:absolute;top:224;width:65684;height:15640" coordsize="65685,156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">
                    <v:group id="组合 236" o:spid="_x0000_s1155" style="position:absolute;top:168;width:32194;height:15360" coordsize="32194,153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">
                      <v:shape id="文本框 237" o:spid="_x0000_s1156" type="#_x0000_t202" style="position:absolute;left:560;top:168;width:2744;height:14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" stroked="f">
                        <v:textbox>
                          <w:txbxContent>
                            <w:p w:rsidR="00CC4F65" w:rsidRPr="00323B21" w:rsidRDefault="00CC4F65" w:rsidP="00EC0B90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color w:val="FF0000"/>
                                  <w:sz w:val="16"/>
                                </w:rPr>
                              </w:pPr>
                              <w:r w:rsidRPr="00323B21"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目的</w:t>
                              </w:r>
                              <w:r w:rsidRPr="00323B21">
                                <w:rPr>
                                  <w:rFonts w:ascii="Calibri" w:hAnsi="Calibri"/>
                                  <w:color w:val="FF0000"/>
                                  <w:sz w:val="16"/>
                                </w:rPr>
                                <w:t>节点</w:t>
                              </w:r>
                              <w:r w:rsidRPr="00323B21"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一级坐标</w:t>
                              </w:r>
                            </w:p>
                          </w:txbxContent>
                        </v:textbox>
                      </v:shape>
                      <v:roundrect id="圆角矩形 238" o:spid="_x0000_s1157" style="position:absolute;width:32194;height:1536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" filled="f" strokecolor="red" strokeweight="1pt">
                        <v:stroke dashstyle="1 1" joinstyle="miter"/>
                      </v:roundrect>
                    </v:group>
                    <v:group id="组合 239" o:spid="_x0000_s1158" style="position:absolute;left:33490;width:32195;height:15646" coordsize="32194,156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">
                      <v:shape id="文本框 240" o:spid="_x0000_s1159" type="#_x0000_t202" style="position:absolute;left:29002;top:841;width:2743;height:14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" stroked="f">
                        <v:textbox>
                          <w:txbxContent>
                            <w:p w:rsidR="00CC4F65" w:rsidRPr="00323B21" w:rsidRDefault="00CC4F65" w:rsidP="00EC0B90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color w:val="FF0000"/>
                                  <w:sz w:val="16"/>
                                </w:rPr>
                              </w:pPr>
                              <w:r w:rsidRPr="00323B21"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目的</w:t>
                              </w:r>
                              <w:r w:rsidRPr="00323B21">
                                <w:rPr>
                                  <w:rFonts w:ascii="Calibri" w:hAnsi="Calibri"/>
                                  <w:color w:val="FF0000"/>
                                  <w:sz w:val="16"/>
                                </w:rPr>
                                <w:t>节点</w:t>
                              </w:r>
                              <w:r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二</w:t>
                              </w:r>
                              <w:r w:rsidRPr="00323B21"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级坐标</w:t>
                              </w:r>
                            </w:p>
                          </w:txbxContent>
                        </v:textbox>
                      </v:shape>
                      <v:roundrect id="圆角矩形 241" o:spid="_x0000_s1160" style="position:absolute;width:32194;height:15651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" filled="f" strokecolor="red" strokeweight="1pt">
                        <v:stroke dashstyle="1 1" joinstyle="miter"/>
                      </v:roundrect>
                    </v:group>
                  </v:group>
                  <v:group id="组合 242" o:spid="_x0000_s1161" style="position:absolute;left:4151;top:15370;width:57044;height:5386" coordsize="57044,53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">
                    <v:group id="组合 243" o:spid="_x0000_s1162" style="position:absolute;width:26866;height:5385" coordsize="26866,53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">
                      <v:shape id="文本框 244" o:spid="_x0000_s1163" type="#_x0000_t202" style="position:absolute;left:7517;width:10099;height:280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" filled="f" stroked="f">
                        <v:textbox>
                          <w:txbxContent>
                            <w:p w:rsidR="00CC4F65" w:rsidRPr="00323B21" w:rsidRDefault="00CC4F65" w:rsidP="00EC0B90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color w:val="FF0000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三方</w:t>
                              </w:r>
                              <w:r w:rsidRPr="00323B21">
                                <w:rPr>
                                  <w:rFonts w:ascii="Calibri" w:hAnsi="Calibri"/>
                                  <w:color w:val="FF0000"/>
                                  <w:sz w:val="16"/>
                                </w:rPr>
                                <w:t>节点</w:t>
                              </w:r>
                              <w:r w:rsidRPr="00323B21"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一级坐标</w:t>
                              </w:r>
                            </w:p>
                          </w:txbxContent>
                        </v:textbox>
                      </v:shape>
                      <v:roundrect id="圆角矩形 245" o:spid="_x0000_s1164" style="position:absolute;top:673;width:26866;height:4712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" filled="f" strokecolor="red" strokeweight="1pt">
                        <v:stroke dashstyle="1 1" joinstyle="miter"/>
                      </v:roundrect>
                    </v:group>
                    <v:group id="组合 246" o:spid="_x0000_s1165" style="position:absolute;left:29339;top:224;width:27705;height:5160" coordsize="27705,51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Ln8P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">
                      <v:shape id="文本框 247" o:spid="_x0000_s1166" type="#_x0000_t202" style="position:absolute;left:9424;width:10995;height:25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" filled="f" stroked="f">
                        <v:textbox>
                          <w:txbxContent>
                            <w:p w:rsidR="00CC4F65" w:rsidRPr="00323B21" w:rsidRDefault="00CC4F65" w:rsidP="00EC0B90">
                              <w:pPr>
                                <w:pStyle w:val="af"/>
                                <w:spacing w:line="240" w:lineRule="exact"/>
                                <w:rPr>
                                  <w:rFonts w:ascii="Calibri" w:hAnsi="Calibri"/>
                                  <w:color w:val="FF0000"/>
                                  <w:sz w:val="16"/>
                                </w:rPr>
                              </w:pPr>
                              <w:r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三方</w:t>
                              </w:r>
                              <w:r w:rsidRPr="00323B21">
                                <w:rPr>
                                  <w:rFonts w:ascii="Calibri" w:hAnsi="Calibri"/>
                                  <w:color w:val="FF0000"/>
                                  <w:sz w:val="16"/>
                                </w:rPr>
                                <w:t>节点</w:t>
                              </w:r>
                              <w:r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二</w:t>
                              </w:r>
                              <w:r w:rsidRPr="00323B21">
                                <w:rPr>
                                  <w:rFonts w:ascii="Calibri" w:hAnsi="Calibri" w:hint="eastAsia"/>
                                  <w:color w:val="FF0000"/>
                                  <w:sz w:val="16"/>
                                </w:rPr>
                                <w:t>级坐标</w:t>
                              </w:r>
                            </w:p>
                          </w:txbxContent>
                        </v:textbox>
                      </v:shape>
                      <v:roundrect id="圆角矩形 248" o:spid="_x0000_s1167" style="position:absolute;top:560;width:27705;height:4600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" filled="f" strokecolor="red" strokeweight="1pt">
                        <v:stroke dashstyle="1 1" joinstyle="miter"/>
                      </v:roundrect>
                    </v:group>
                    <v:shape id="文本框 249" o:spid="_x0000_s1168" type="#_x0000_t202" style="position:absolute;left:8526;top:2580;width:39491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" fillcolor="#d8d8d8 [2732]" stroked="f">
                      <v:textbox>
                        <w:txbxContent>
                          <w:p w:rsidR="00CC4F65" w:rsidRPr="00E572C6" w:rsidRDefault="00CC4F65" w:rsidP="00EC0B90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color w:val="00B050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color w:val="00B050"/>
                                <w:sz w:val="16"/>
                              </w:rPr>
                              <w:t>由于三方使能</w:t>
                            </w:r>
                            <w:r>
                              <w:rPr>
                                <w:rFonts w:ascii="Calibri" w:hAnsi="Calibri"/>
                                <w:color w:val="00B050"/>
                                <w:sz w:val="16"/>
                              </w:rPr>
                              <w:t>关闭，</w:t>
                            </w:r>
                            <w:r>
                              <w:rPr>
                                <w:rFonts w:ascii="Calibri" w:hAnsi="Calibri" w:hint="eastAsia"/>
                                <w:color w:val="00B050"/>
                                <w:sz w:val="16"/>
                              </w:rPr>
                              <w:t>因此</w:t>
                            </w:r>
                            <w:r>
                              <w:rPr>
                                <w:rFonts w:ascii="Calibri" w:hAnsi="Calibri"/>
                                <w:color w:val="00B050"/>
                                <w:sz w:val="16"/>
                              </w:rPr>
                              <w:t>所有与三方节点相关的设置都无效，为节约篇幅，不显示</w:t>
                            </w:r>
                            <w:r>
                              <w:rPr>
                                <w:rFonts w:ascii="Calibri" w:hAnsi="Calibri" w:hint="eastAsia"/>
                                <w:color w:val="00B050"/>
                                <w:sz w:val="16"/>
                              </w:rPr>
                              <w:t>！</w:t>
                            </w:r>
                          </w:p>
                        </w:txbxContent>
                      </v:textbox>
                    </v:shape>
                  </v:group>
                </v:group>
              </v:group>
            </w:pict>
          </mc:Fallback>
        </mc:AlternateContent>
      </w:r>
    </w:p>
    <w:p w:rsidR="00EC0B90" w:rsidRDefault="00EC0B90" w:rsidP="00EC0B90"/>
    <w:p w:rsidR="00EC0B90" w:rsidRDefault="00EC0B90" w:rsidP="00EC0B90"/>
    <w:p w:rsidR="00EC0B90" w:rsidRDefault="00EC0B90" w:rsidP="00EC0B90"/>
    <w:p w:rsidR="00EC0B90" w:rsidRDefault="00EC0B90" w:rsidP="00EC0B90"/>
    <w:p w:rsidR="00EC0B90" w:rsidRDefault="00EC0B90" w:rsidP="00EC0B90"/>
    <w:p w:rsidR="00EC0B90" w:rsidRDefault="00EC0B90" w:rsidP="00EC0B90"/>
    <w:p w:rsidR="00EC0B90" w:rsidRDefault="00EC0B90" w:rsidP="00EC0B90"/>
    <w:p w:rsidR="00EC0B90" w:rsidRDefault="00EC0B90" w:rsidP="00EC0B90"/>
    <w:p w:rsidR="00EC0B90" w:rsidRDefault="00EC0B90" w:rsidP="00EC0B90"/>
    <w:p w:rsidR="00EC0B90" w:rsidRDefault="00EC0B90" w:rsidP="00EC0B90"/>
    <w:p w:rsidR="00EC0B90" w:rsidRDefault="00503428" w:rsidP="00EC0B90">
      <w:r>
        <w:rPr>
          <w:noProof/>
        </w:rPr>
        <mc:AlternateContent>
          <mc:Choice Requires="wpg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-635000</wp:posOffset>
                </wp:positionH>
                <wp:positionV relativeFrom="paragraph">
                  <wp:posOffset>271780</wp:posOffset>
                </wp:positionV>
                <wp:extent cx="6228150" cy="1772163"/>
                <wp:effectExtent l="0" t="0" r="20320" b="19050"/>
                <wp:wrapNone/>
                <wp:docPr id="220" name="组合 2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228150" cy="1772163"/>
                          <a:chOff x="0" y="0"/>
                          <a:chExt cx="6228150" cy="1772180"/>
                        </a:xfrm>
                      </wpg:grpSpPr>
                      <wpg:grpSp>
                        <wpg:cNvPr id="221" name="组合 221"/>
                        <wpg:cNvGrpSpPr/>
                        <wpg:grpSpPr>
                          <a:xfrm>
                            <a:off x="359028" y="0"/>
                            <a:ext cx="5869122" cy="1772180"/>
                            <a:chOff x="0" y="0"/>
                            <a:chExt cx="5869122" cy="1772180"/>
                          </a:xfrm>
                        </wpg:grpSpPr>
                        <wps:wsp>
                          <wps:cNvPr id="222" name="文本框 2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5610"/>
                              <a:ext cx="2879090" cy="176657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>//cfg5</w:t>
                                </w:r>
                              </w:p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ch_start_addr     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>30'd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10485760     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起始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地址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：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1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0M</w:t>
                                </w:r>
                              </w:p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>//cfg6</w:t>
                                </w:r>
                              </w:p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ch_column_num_1st     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>14'd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63    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一级矩阵列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数：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64</w:t>
                                </w:r>
                              </w:p>
                              <w:p w:rsidR="00CC4F65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ch_row_num_1st        16'd127   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一级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矩阵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行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数：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128</w:t>
                                </w:r>
                              </w:p>
                              <w:p w:rsidR="00CC4F65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</w:p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>//cfg7</w:t>
                                </w:r>
                              </w:p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ch_column_num_2nd    14'd1     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二级矩阵列数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：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16</w:t>
                                </w:r>
                              </w:p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>ch_row_num_2nd       16'd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63    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二级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矩阵行数：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6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223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90032" y="0"/>
                              <a:ext cx="2879090" cy="17716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>//cfg10</w:t>
                                </w:r>
                              </w:p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  ch_circu_times          30'd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0       //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无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循环</w:t>
                                </w:r>
                              </w:p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>//cfg11</w:t>
                                </w:r>
                              </w:p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  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ch_col_addr_burst       30'd64         //64</w:t>
                                </w:r>
                              </w:p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>//cfg12</w:t>
                                </w:r>
                              </w:p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  ch_row_addr_burst     </w:t>
                                </w: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30'd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65536      //1K * 64</w:t>
                                </w:r>
                              </w:p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>//cfg13</w:t>
                                </w:r>
                              </w:p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  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ch_2nd_addr_burst      30'd1024       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>//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16</w:t>
                                </w:r>
                                <w:r>
                                  <w:rPr>
                                    <w:rFonts w:ascii="Calibri" w:hAnsi="Calibri" w:hint="eastAsia"/>
                                    <w:sz w:val="16"/>
                                  </w:rPr>
                                  <w:t xml:space="preserve"> * 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64</w:t>
                                </w:r>
                              </w:p>
                              <w:p w:rsidR="00CC4F65" w:rsidRPr="00341498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>//cfg14</w:t>
                                </w:r>
                              </w:p>
                              <w:p w:rsidR="00CC4F65" w:rsidRPr="00CB4307" w:rsidRDefault="00CC4F65" w:rsidP="00EC0B90">
                                <w:pPr>
                                  <w:pStyle w:val="af"/>
                                  <w:spacing w:line="240" w:lineRule="exact"/>
                                  <w:rPr>
                                    <w:rFonts w:ascii="Calibri" w:hAnsi="Calibri"/>
                                    <w:sz w:val="16"/>
                                  </w:rPr>
                                </w:pPr>
                                <w:r w:rsidRPr="00341498">
                                  <w:rPr>
                                    <w:rFonts w:ascii="Calibri" w:hAnsi="Calibri"/>
                                    <w:sz w:val="16"/>
                                  </w:rPr>
                                  <w:t xml:space="preserve">     ch_a</w:t>
                                </w:r>
                                <w:r>
                                  <w:rPr>
                                    <w:rFonts w:ascii="Calibri" w:hAnsi="Calibri"/>
                                    <w:sz w:val="16"/>
                                  </w:rPr>
                                  <w:t>ccess_length        30'd1024       //1K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g:grpSp>
                        <wpg:cNvPr id="224" name="组合 224"/>
                        <wpg:cNvGrpSpPr/>
                        <wpg:grpSpPr>
                          <a:xfrm>
                            <a:off x="0" y="22439"/>
                            <a:ext cx="6169660" cy="1727824"/>
                            <a:chOff x="0" y="0"/>
                            <a:chExt cx="6169660" cy="1727824"/>
                          </a:xfrm>
                        </wpg:grpSpPr>
                        <wpg:grpSp>
                          <wpg:cNvPr id="225" name="组合 225"/>
                          <wpg:cNvGrpSpPr/>
                          <wpg:grpSpPr>
                            <a:xfrm>
                              <a:off x="0" y="0"/>
                              <a:ext cx="6169660" cy="1727824"/>
                              <a:chOff x="0" y="0"/>
                              <a:chExt cx="6169660" cy="1727824"/>
                            </a:xfrm>
                          </wpg:grpSpPr>
                          <wps:wsp>
                            <wps:cNvPr id="226" name="文本框 22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6098" y="78538"/>
                                <a:ext cx="274320" cy="139319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C4F65" w:rsidRPr="00323B21" w:rsidRDefault="00CC4F65" w:rsidP="00EC0B90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color w:val="FF0000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 w:hint="eastAsia"/>
                                      <w:color w:val="FF0000"/>
                                      <w:sz w:val="16"/>
                                    </w:rPr>
                                    <w:t>二维</w:t>
                                  </w:r>
                                  <w:r>
                                    <w:rPr>
                                      <w:rFonts w:ascii="Calibri" w:hAnsi="Calibri"/>
                                      <w:color w:val="FF0000"/>
                                      <w:sz w:val="16"/>
                                    </w:rPr>
                                    <w:t>矩阵</w:t>
                                  </w:r>
                                  <w:r>
                                    <w:rPr>
                                      <w:rFonts w:ascii="Calibri" w:hAnsi="Calibri" w:hint="eastAsia"/>
                                      <w:color w:val="FF0000"/>
                                      <w:sz w:val="16"/>
                                    </w:rPr>
                                    <w:t>尺寸</w:t>
                                  </w:r>
                                  <w:r>
                                    <w:rPr>
                                      <w:rFonts w:ascii="Calibri" w:hAnsi="Calibri"/>
                                      <w:color w:val="FF0000"/>
                                      <w:sz w:val="16"/>
                                    </w:rPr>
                                    <w:t>规格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>
                              <a:noAutofit/>
                            </wps:bodyPr>
                          </wps:wsp>
                          <wps:wsp>
                            <wps:cNvPr id="227" name="圆角矩形 227"/>
                            <wps:cNvSpPr/>
                            <wps:spPr>
                              <a:xfrm>
                                <a:off x="0" y="0"/>
                                <a:ext cx="6169660" cy="1727824"/>
                              </a:xfrm>
                              <a:prstGeom prst="roundRect">
                                <a:avLst/>
                              </a:prstGeom>
                              <a:noFill/>
                              <a:ln>
                                <a:solidFill>
                                  <a:srgbClr val="FF0000"/>
                                </a:solidFill>
                                <a:prstDash val="sysDot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g:grpSp>
                          <wpg:cNvPr id="228" name="组合 228"/>
                          <wpg:cNvGrpSpPr/>
                          <wpg:grpSpPr>
                            <a:xfrm>
                              <a:off x="577850" y="818786"/>
                              <a:ext cx="2514495" cy="886897"/>
                              <a:chOff x="-465576" y="-247"/>
                              <a:chExt cx="2514495" cy="886897"/>
                            </a:xfrm>
                          </wpg:grpSpPr>
                          <wps:wsp>
                            <wps:cNvPr id="229" name="文本框 22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-12" y="-247"/>
                                <a:ext cx="1694177" cy="25781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85000"/>
                                </a:schemeClr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C4F65" w:rsidRPr="00E572C6" w:rsidRDefault="00CC4F65" w:rsidP="00EC0B90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color w:val="00B050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 w:hint="eastAsia"/>
                                      <w:color w:val="00B050"/>
                                      <w:sz w:val="16"/>
                                    </w:rPr>
                                    <w:t>一级矩阵总</w:t>
                                  </w:r>
                                  <w:r>
                                    <w:rPr>
                                      <w:rFonts w:ascii="Calibri" w:hAnsi="Calibri"/>
                                      <w:color w:val="00B050"/>
                                      <w:sz w:val="16"/>
                                    </w:rPr>
                                    <w:t>块数</w:t>
                                  </w:r>
                                  <w:r>
                                    <w:rPr>
                                      <w:rFonts w:ascii="Calibri" w:hAnsi="Calibri" w:hint="eastAsia"/>
                                      <w:color w:val="00B050"/>
                                      <w:sz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hAnsi="Calibri"/>
                                      <w:color w:val="00B050"/>
                                      <w:sz w:val="16"/>
                                    </w:rPr>
                                    <w:t>= 64* 128 = 8K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>
                              <a:noAutofit/>
                            </wps:bodyPr>
                          </wps:wsp>
                          <wps:wsp>
                            <wps:cNvPr id="230" name="文本框 23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-465576" y="628840"/>
                                <a:ext cx="2514495" cy="25781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85000"/>
                                </a:schemeClr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C4F65" w:rsidRPr="00E572C6" w:rsidRDefault="00CC4F65" w:rsidP="00EC0B90">
                                  <w:pPr>
                                    <w:pStyle w:val="af"/>
                                    <w:spacing w:line="240" w:lineRule="exact"/>
                                    <w:rPr>
                                      <w:rFonts w:ascii="Calibri" w:hAnsi="Calibri"/>
                                      <w:color w:val="00B050"/>
                                      <w:sz w:val="16"/>
                                    </w:rPr>
                                  </w:pPr>
                                  <w:r>
                                    <w:rPr>
                                      <w:rFonts w:ascii="Calibri" w:hAnsi="Calibri" w:hint="eastAsia"/>
                                      <w:color w:val="00B050"/>
                                      <w:sz w:val="16"/>
                                    </w:rPr>
                                    <w:t>一级矩阵块</w:t>
                                  </w:r>
                                  <w:r>
                                    <w:rPr>
                                      <w:rFonts w:ascii="Calibri" w:hAnsi="Calibri"/>
                                      <w:color w:val="00B050"/>
                                      <w:sz w:val="16"/>
                                    </w:rPr>
                                    <w:t>大小：</w:t>
                                  </w:r>
                                  <w:r>
                                    <w:rPr>
                                      <w:rFonts w:ascii="Calibri" w:hAnsi="Calibri"/>
                                      <w:color w:val="00B050"/>
                                      <w:sz w:val="16"/>
                                    </w:rPr>
                                    <w:t>16</w:t>
                                  </w:r>
                                  <w:r>
                                    <w:rPr>
                                      <w:rFonts w:ascii="Calibri" w:hAnsi="Calibri" w:hint="eastAsia"/>
                                      <w:color w:val="00B050"/>
                                      <w:sz w:val="16"/>
                                    </w:rPr>
                                    <w:t xml:space="preserve"> * 64 = </w:t>
                                  </w:r>
                                  <w:r>
                                    <w:rPr>
                                      <w:rFonts w:ascii="Calibri" w:hAnsi="Calibri"/>
                                      <w:color w:val="00B050"/>
                                      <w:sz w:val="16"/>
                                    </w:rPr>
                                    <w:t>1</w:t>
                                  </w:r>
                                  <w:r>
                                    <w:rPr>
                                      <w:rFonts w:ascii="Calibri" w:hAnsi="Calibri" w:hint="eastAsia"/>
                                      <w:color w:val="00B050"/>
                                      <w:sz w:val="16"/>
                                    </w:rPr>
                                    <w:t>K</w:t>
                                  </w:r>
                                  <w:r>
                                    <w:rPr>
                                      <w:rFonts w:ascii="Calibri" w:hAnsi="Calibri"/>
                                      <w:color w:val="00B050"/>
                                      <w:sz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alibri" w:hAnsi="Calibri" w:hint="eastAsia"/>
                                      <w:color w:val="00B050"/>
                                      <w:sz w:val="16"/>
                                    </w:rPr>
                                    <w:t>（即</w:t>
                                  </w:r>
                                  <w:r>
                                    <w:rPr>
                                      <w:rFonts w:ascii="Calibri" w:hAnsi="Calibri"/>
                                      <w:color w:val="00B050"/>
                                      <w:sz w:val="16"/>
                                    </w:rPr>
                                    <w:t>二级矩阵大小）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</wp:anchor>
            </w:drawing>
          </mc:Choice>
          <mc:Fallback>
            <w:pict>
              <v:group id="组合 220" o:spid="_x0000_s1169" style="position:absolute;left:0;text-align:left;margin-left:-50pt;margin-top:21.4pt;width:490.4pt;height:139.55pt;z-index:251672576" coordsize="62281,177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">
                <v:group id="组合 221" o:spid="_x0000_s1170" style="position:absolute;left:3590;width:58691;height:17721" coordsize="58691,177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">
                  <v:shape id="文本框 222" o:spid="_x0000_s1171" type="#_x0000_t202" style="position:absolute;top:56;width:28790;height:176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">
                    <v:textbox>
                      <w:txbxContent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>//cfg5</w:t>
                          </w:r>
                        </w:p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 ch_start_addr     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>30'd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10485760     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起始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地址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：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1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0M</w:t>
                          </w:r>
                        </w:p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>//cfg6</w:t>
                          </w:r>
                        </w:p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 ch_column_num_1st     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>14'd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63    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一级矩阵列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数：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64</w:t>
                          </w:r>
                        </w:p>
                        <w:p w:rsidR="00CC4F65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 ch_row_num_1st        16'd127   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一级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矩阵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行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数：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128</w:t>
                          </w:r>
                        </w:p>
                        <w:p w:rsidR="00CC4F65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</w:p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>//cfg7</w:t>
                          </w:r>
                        </w:p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 ch_column_num_2nd    14'd1     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二级矩阵列数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：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16</w:t>
                          </w:r>
                        </w:p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 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>ch_row_num_2nd       16'd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63    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二级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矩阵行数：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64</w:t>
                          </w:r>
                        </w:p>
                      </w:txbxContent>
                    </v:textbox>
                  </v:shape>
                  <v:shape id="_x0000_s1172" type="#_x0000_t202" style="position:absolute;left:29900;width:28791;height:177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">
                    <v:textbox>
                      <w:txbxContent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>//cfg10</w:t>
                          </w:r>
                        </w:p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    ch_circu_times          30'd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0       //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无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循环</w:t>
                          </w:r>
                        </w:p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>//cfg11</w:t>
                          </w:r>
                        </w:p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    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ch_col_addr_burst       30'd64         //64</w:t>
                          </w:r>
                        </w:p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>//cfg12</w:t>
                          </w:r>
                        </w:p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     ch_row_addr_burst     </w:t>
                          </w: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30'd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65536      //1K * 64</w:t>
                          </w:r>
                        </w:p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>//cfg13</w:t>
                          </w:r>
                        </w:p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    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 xml:space="preserve">ch_2nd_addr_burst      30'd1024       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>//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16</w:t>
                          </w:r>
                          <w:r>
                            <w:rPr>
                              <w:rFonts w:ascii="Calibri" w:hAnsi="Calibri" w:hint="eastAsia"/>
                              <w:sz w:val="16"/>
                            </w:rPr>
                            <w:t xml:space="preserve"> * 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64</w:t>
                          </w:r>
                        </w:p>
                        <w:p w:rsidR="00CC4F65" w:rsidRPr="00341498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>//cfg14</w:t>
                          </w:r>
                        </w:p>
                        <w:p w:rsidR="00CC4F65" w:rsidRPr="00CB4307" w:rsidRDefault="00CC4F65" w:rsidP="00EC0B90">
                          <w:pPr>
                            <w:pStyle w:val="af"/>
                            <w:spacing w:line="240" w:lineRule="exact"/>
                            <w:rPr>
                              <w:rFonts w:ascii="Calibri" w:hAnsi="Calibri"/>
                              <w:sz w:val="16"/>
                            </w:rPr>
                          </w:pPr>
                          <w:r w:rsidRPr="00341498">
                            <w:rPr>
                              <w:rFonts w:ascii="Calibri" w:hAnsi="Calibri"/>
                              <w:sz w:val="16"/>
                            </w:rPr>
                            <w:t xml:space="preserve">     ch_a</w:t>
                          </w:r>
                          <w:r>
                            <w:rPr>
                              <w:rFonts w:ascii="Calibri" w:hAnsi="Calibri"/>
                              <w:sz w:val="16"/>
                            </w:rPr>
                            <w:t>ccess_length        30'd1024       //1K</w:t>
                          </w:r>
                        </w:p>
                      </w:txbxContent>
                    </v:textbox>
                  </v:shape>
                </v:group>
                <v:group id="组合 224" o:spid="_x0000_s1173" style="position:absolute;top:224;width:61696;height:17278" coordsize="61696,17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">
                  <v:group id="组合 225" o:spid="_x0000_s1174" style="position:absolute;width:61696;height:17278" coordsize="61696,17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">
                    <v:shape id="文本框 226" o:spid="_x0000_s1175" type="#_x0000_t202" style="position:absolute;left:560;top:785;width:2744;height:139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" filled="f" stroked="f">
                      <v:textbox>
                        <w:txbxContent>
                          <w:p w:rsidR="00CC4F65" w:rsidRPr="00323B21" w:rsidRDefault="00CC4F65" w:rsidP="00EC0B90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color w:val="FF0000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color w:val="FF0000"/>
                                <w:sz w:val="16"/>
                              </w:rPr>
                              <w:t>二维</w:t>
                            </w:r>
                            <w:r>
                              <w:rPr>
                                <w:rFonts w:ascii="Calibri" w:hAnsi="Calibri"/>
                                <w:color w:val="FF0000"/>
                                <w:sz w:val="16"/>
                              </w:rPr>
                              <w:t>矩阵</w:t>
                            </w:r>
                            <w:r>
                              <w:rPr>
                                <w:rFonts w:ascii="Calibri" w:hAnsi="Calibri" w:hint="eastAsia"/>
                                <w:color w:val="FF0000"/>
                                <w:sz w:val="16"/>
                              </w:rPr>
                              <w:t>尺寸</w:t>
                            </w:r>
                            <w:r>
                              <w:rPr>
                                <w:rFonts w:ascii="Calibri" w:hAnsi="Calibri"/>
                                <w:color w:val="FF0000"/>
                                <w:sz w:val="16"/>
                              </w:rPr>
                              <w:t>规格</w:t>
                            </w:r>
                          </w:p>
                        </w:txbxContent>
                      </v:textbox>
                    </v:shape>
                    <v:roundrect id="圆角矩形 227" o:spid="_x0000_s1176" style="position:absolute;width:61696;height:17278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" filled="f" strokecolor="red" strokeweight="1pt">
                      <v:stroke dashstyle="1 1" joinstyle="miter"/>
                    </v:roundrect>
                  </v:group>
                  <v:group id="组合 228" o:spid="_x0000_s1177" style="position:absolute;left:5778;top:8187;width:25145;height:8869" coordorigin="-4655,-2" coordsize="25144,88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">
                    <v:shape id="文本框 229" o:spid="_x0000_s1178" type="#_x0000_t202" style="position:absolute;top:-2;width:16941;height:257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" fillcolor="#d8d8d8 [2732]" stroked="f">
                      <v:textbox>
                        <w:txbxContent>
                          <w:p w:rsidR="00CC4F65" w:rsidRPr="00E572C6" w:rsidRDefault="00CC4F65" w:rsidP="00EC0B90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color w:val="00B050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color w:val="00B050"/>
                                <w:sz w:val="16"/>
                              </w:rPr>
                              <w:t>一级矩阵总</w:t>
                            </w:r>
                            <w:r>
                              <w:rPr>
                                <w:rFonts w:ascii="Calibri" w:hAnsi="Calibri"/>
                                <w:color w:val="00B050"/>
                                <w:sz w:val="16"/>
                              </w:rPr>
                              <w:t>块数</w:t>
                            </w:r>
                            <w:r>
                              <w:rPr>
                                <w:rFonts w:ascii="Calibri" w:hAnsi="Calibri" w:hint="eastAsia"/>
                                <w:color w:val="00B05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/>
                                <w:color w:val="00B050"/>
                                <w:sz w:val="16"/>
                              </w:rPr>
                              <w:t>= 64* 128 = 8K</w:t>
                            </w:r>
                          </w:p>
                        </w:txbxContent>
                      </v:textbox>
                    </v:shape>
                    <v:shape id="文本框 230" o:spid="_x0000_s1179" type="#_x0000_t202" style="position:absolute;left:-4655;top:6288;width:2514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" fillcolor="#d8d8d8 [2732]" stroked="f">
                      <v:textbox>
                        <w:txbxContent>
                          <w:p w:rsidR="00CC4F65" w:rsidRPr="00E572C6" w:rsidRDefault="00CC4F65" w:rsidP="00EC0B90">
                            <w:pPr>
                              <w:pStyle w:val="af"/>
                              <w:spacing w:line="240" w:lineRule="exact"/>
                              <w:rPr>
                                <w:rFonts w:ascii="Calibri" w:hAnsi="Calibri"/>
                                <w:color w:val="00B050"/>
                                <w:sz w:val="16"/>
                              </w:rPr>
                            </w:pPr>
                            <w:r>
                              <w:rPr>
                                <w:rFonts w:ascii="Calibri" w:hAnsi="Calibri" w:hint="eastAsia"/>
                                <w:color w:val="00B050"/>
                                <w:sz w:val="16"/>
                              </w:rPr>
                              <w:t>一级矩阵块</w:t>
                            </w:r>
                            <w:r>
                              <w:rPr>
                                <w:rFonts w:ascii="Calibri" w:hAnsi="Calibri"/>
                                <w:color w:val="00B050"/>
                                <w:sz w:val="16"/>
                              </w:rPr>
                              <w:t>大小：</w:t>
                            </w:r>
                            <w:r>
                              <w:rPr>
                                <w:rFonts w:ascii="Calibri" w:hAnsi="Calibri"/>
                                <w:color w:val="00B050"/>
                                <w:sz w:val="16"/>
                              </w:rPr>
                              <w:t>16</w:t>
                            </w:r>
                            <w:r>
                              <w:rPr>
                                <w:rFonts w:ascii="Calibri" w:hAnsi="Calibri" w:hint="eastAsia"/>
                                <w:color w:val="00B050"/>
                                <w:sz w:val="16"/>
                              </w:rPr>
                              <w:t xml:space="preserve"> * 64 = </w:t>
                            </w:r>
                            <w:r>
                              <w:rPr>
                                <w:rFonts w:ascii="Calibri" w:hAnsi="Calibri"/>
                                <w:color w:val="00B050"/>
                                <w:sz w:val="16"/>
                              </w:rPr>
                              <w:t>1</w:t>
                            </w:r>
                            <w:r>
                              <w:rPr>
                                <w:rFonts w:ascii="Calibri" w:hAnsi="Calibri" w:hint="eastAsia"/>
                                <w:color w:val="00B050"/>
                                <w:sz w:val="16"/>
                              </w:rPr>
                              <w:t>K</w:t>
                            </w:r>
                            <w:r>
                              <w:rPr>
                                <w:rFonts w:ascii="Calibri" w:hAnsi="Calibri"/>
                                <w:color w:val="00B050"/>
                                <w:sz w:val="16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hint="eastAsia"/>
                                <w:color w:val="00B050"/>
                                <w:sz w:val="16"/>
                              </w:rPr>
                              <w:t>（即</w:t>
                            </w:r>
                            <w:r>
                              <w:rPr>
                                <w:rFonts w:ascii="Calibri" w:hAnsi="Calibri"/>
                                <w:color w:val="00B050"/>
                                <w:sz w:val="16"/>
                              </w:rPr>
                              <w:t>二级矩阵大小）</w:t>
                            </w:r>
                          </w:p>
                        </w:txbxContent>
                      </v:textbox>
                    </v:shape>
                  </v:group>
                </v:group>
              </v:group>
            </w:pict>
          </mc:Fallback>
        </mc:AlternateContent>
      </w:r>
    </w:p>
    <w:p w:rsidR="00EC0B90" w:rsidRDefault="00EC0B90" w:rsidP="00EC0B90"/>
    <w:p w:rsidR="00EC0B90" w:rsidRDefault="00EC0B90" w:rsidP="00EC0B90"/>
    <w:p w:rsidR="00EC0B90" w:rsidRDefault="00EC0B90" w:rsidP="00EC0B90"/>
    <w:p w:rsidR="00EC0B90" w:rsidRDefault="00EC0B90" w:rsidP="00EC0B90"/>
    <w:p w:rsidR="00EC0B90" w:rsidRDefault="00EC0B90" w:rsidP="00EC0B90"/>
    <w:p w:rsidR="00EC0B90" w:rsidRDefault="00EC0B90" w:rsidP="00EC0B90"/>
    <w:p w:rsidR="00EC0B90" w:rsidRDefault="00EC0B90" w:rsidP="00EC0B90"/>
    <w:p w:rsidR="00EC0B90" w:rsidRDefault="00EC0B90" w:rsidP="00EC0B90"/>
    <w:p w:rsidR="00EC0B90" w:rsidRDefault="00EC0B90" w:rsidP="00EC0B90"/>
    <w:p w:rsidR="00EC0B90" w:rsidRDefault="00EC0B90" w:rsidP="00EC0B90"/>
    <w:p w:rsidR="00F5755A" w:rsidRDefault="00F5755A" w:rsidP="00EC0B90">
      <w:pPr>
        <w:rPr>
          <w:sz w:val="24"/>
        </w:rPr>
      </w:pPr>
    </w:p>
    <w:p w:rsidR="00F636A4" w:rsidRPr="00F636A4" w:rsidRDefault="00F5755A" w:rsidP="00EC0B90">
      <w:pPr>
        <w:rPr>
          <w:i/>
          <w:sz w:val="24"/>
        </w:rPr>
      </w:pPr>
      <w:r w:rsidRPr="001C3866">
        <w:rPr>
          <w:rFonts w:hint="eastAsia"/>
          <w:b/>
          <w:i/>
          <w:sz w:val="24"/>
        </w:rPr>
        <w:t>P</w:t>
      </w:r>
      <w:r w:rsidRPr="001C3866">
        <w:rPr>
          <w:b/>
          <w:i/>
          <w:sz w:val="24"/>
        </w:rPr>
        <w:t xml:space="preserve">S </w:t>
      </w:r>
      <w:r w:rsidR="00FC416C" w:rsidRPr="001C3866">
        <w:rPr>
          <w:rFonts w:hint="eastAsia"/>
          <w:b/>
          <w:i/>
          <w:sz w:val="24"/>
        </w:rPr>
        <w:t>:</w:t>
      </w:r>
      <w:r w:rsidR="00FC416C" w:rsidRPr="001C3866">
        <w:rPr>
          <w:i/>
          <w:sz w:val="24"/>
        </w:rPr>
        <w:t xml:space="preserve"> </w:t>
      </w:r>
      <w:r w:rsidR="00FC416C" w:rsidRPr="001C3866">
        <w:rPr>
          <w:rFonts w:hint="eastAsia"/>
          <w:i/>
          <w:sz w:val="24"/>
        </w:rPr>
        <w:t>以上</w:t>
      </w:r>
      <w:r w:rsidR="00FC416C" w:rsidRPr="001C3866">
        <w:rPr>
          <w:i/>
          <w:sz w:val="24"/>
        </w:rPr>
        <w:t>三个实例</w:t>
      </w:r>
      <w:r w:rsidR="00FC416C" w:rsidRPr="001C3866">
        <w:rPr>
          <w:rFonts w:hint="eastAsia"/>
          <w:i/>
          <w:sz w:val="24"/>
        </w:rPr>
        <w:t>的</w:t>
      </w:r>
      <w:r w:rsidR="00FC416C" w:rsidRPr="001C3866">
        <w:rPr>
          <w:i/>
          <w:sz w:val="24"/>
        </w:rPr>
        <w:t>配置全部清除之后，其他模式的配置也轻而易举，</w:t>
      </w:r>
      <w:r w:rsidR="00FC416C" w:rsidRPr="001C3866">
        <w:rPr>
          <w:rFonts w:hint="eastAsia"/>
          <w:i/>
          <w:sz w:val="24"/>
        </w:rPr>
        <w:t>所以</w:t>
      </w:r>
      <w:r w:rsidR="00FC416C" w:rsidRPr="001C3866">
        <w:rPr>
          <w:i/>
          <w:sz w:val="24"/>
        </w:rPr>
        <w:t>不再给出其他类似的实例，如</w:t>
      </w:r>
      <w:r w:rsidR="00463F47">
        <w:rPr>
          <w:rFonts w:hint="eastAsia"/>
          <w:i/>
          <w:sz w:val="24"/>
        </w:rPr>
        <w:t>发现</w:t>
      </w:r>
      <w:r w:rsidR="00463F47">
        <w:rPr>
          <w:i/>
          <w:sz w:val="24"/>
        </w:rPr>
        <w:t>错误，</w:t>
      </w:r>
      <w:r w:rsidR="00463F47" w:rsidRPr="001C3866">
        <w:rPr>
          <w:i/>
          <w:sz w:val="24"/>
        </w:rPr>
        <w:t>请</w:t>
      </w:r>
      <w:r w:rsidR="00463F47">
        <w:rPr>
          <w:rFonts w:hint="eastAsia"/>
          <w:i/>
          <w:sz w:val="24"/>
        </w:rPr>
        <w:t>及时</w:t>
      </w:r>
      <w:r w:rsidR="00463F47">
        <w:rPr>
          <w:i/>
          <w:sz w:val="24"/>
        </w:rPr>
        <w:t>通知</w:t>
      </w:r>
      <w:r w:rsidR="00463F47">
        <w:rPr>
          <w:rFonts w:hint="eastAsia"/>
          <w:i/>
          <w:sz w:val="24"/>
        </w:rPr>
        <w:t>我</w:t>
      </w:r>
      <w:r w:rsidR="00463F47">
        <w:rPr>
          <w:i/>
          <w:sz w:val="24"/>
        </w:rPr>
        <w:t>；如</w:t>
      </w:r>
      <w:r w:rsidR="00FC416C" w:rsidRPr="001C3866">
        <w:rPr>
          <w:i/>
          <w:sz w:val="24"/>
        </w:rPr>
        <w:t>有</w:t>
      </w:r>
      <w:r w:rsidR="00FC416C" w:rsidRPr="001C3866">
        <w:rPr>
          <w:rFonts w:hint="eastAsia"/>
          <w:i/>
          <w:sz w:val="24"/>
        </w:rPr>
        <w:t>不懂之处</w:t>
      </w:r>
      <w:r w:rsidR="00463F47">
        <w:rPr>
          <w:i/>
          <w:sz w:val="24"/>
        </w:rPr>
        <w:t>，</w:t>
      </w:r>
      <w:r w:rsidR="00FF0948">
        <w:rPr>
          <w:rFonts w:hint="eastAsia"/>
          <w:i/>
          <w:sz w:val="24"/>
        </w:rPr>
        <w:t>可</w:t>
      </w:r>
      <w:r w:rsidR="00FF0948">
        <w:rPr>
          <w:i/>
          <w:sz w:val="24"/>
        </w:rPr>
        <w:t>与我</w:t>
      </w:r>
      <w:r w:rsidR="00FF0948">
        <w:rPr>
          <w:rFonts w:hint="eastAsia"/>
          <w:i/>
          <w:sz w:val="24"/>
        </w:rPr>
        <w:t>讨论</w:t>
      </w:r>
      <w:r w:rsidR="002C1819" w:rsidRPr="001C3866">
        <w:rPr>
          <w:rFonts w:hint="eastAsia"/>
          <w:i/>
          <w:sz w:val="24"/>
        </w:rPr>
        <w:t>。</w:t>
      </w:r>
    </w:p>
    <w:p w:rsidR="00DD46C4" w:rsidRPr="0004560C" w:rsidRDefault="0004560C" w:rsidP="00DD46C4">
      <w:pPr>
        <w:widowControl/>
        <w:jc w:val="center"/>
        <w:rPr>
          <w:rFonts w:ascii="Blackadder ITC" w:hAnsi="Blackadder ITC" w:hint="eastAsia"/>
          <w:sz w:val="44"/>
        </w:rPr>
      </w:pPr>
      <w:r w:rsidRPr="0004560C">
        <w:rPr>
          <w:rFonts w:ascii="Blackadder ITC" w:hAnsi="Blackadder ITC"/>
          <w:sz w:val="44"/>
        </w:rPr>
        <w:t>--END</w:t>
      </w:r>
      <w:r w:rsidR="00CC4F65">
        <w:rPr>
          <w:rFonts w:ascii="Blackadder ITC" w:hAnsi="Blackadder ITC"/>
          <w:sz w:val="44"/>
        </w:rPr>
        <w:t>—</w:t>
      </w:r>
      <w:bookmarkStart w:id="11" w:name="_GoBack"/>
      <w:bookmarkEnd w:id="11"/>
    </w:p>
    <w:p w:rsidR="00E27634" w:rsidRDefault="00E27634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E41CC6" w:rsidRDefault="00C06DD0" w:rsidP="00DF257C">
      <w:pPr>
        <w:pStyle w:val="2"/>
      </w:pPr>
      <w:r>
        <w:rPr>
          <w:rFonts w:hint="eastAsia"/>
        </w:rPr>
        <w:lastRenderedPageBreak/>
        <w:t>ANSWER</w:t>
      </w:r>
    </w:p>
    <w:p w:rsidR="00305262" w:rsidRPr="0025539F" w:rsidRDefault="00551709" w:rsidP="00305262">
      <w:pPr>
        <w:rPr>
          <w:b/>
        </w:rPr>
      </w:pPr>
      <w:bookmarkStart w:id="12" w:name="数据类型"/>
      <w:r w:rsidRPr="0025539F">
        <w:rPr>
          <w:rFonts w:hint="eastAsia"/>
          <w:b/>
        </w:rPr>
        <w:t>数据</w:t>
      </w:r>
      <w:r w:rsidRPr="0025539F">
        <w:rPr>
          <w:b/>
        </w:rPr>
        <w:t>类型</w:t>
      </w:r>
    </w:p>
    <w:bookmarkEnd w:id="12"/>
    <w:p w:rsidR="00305262" w:rsidRDefault="00305262" w:rsidP="00305262">
      <w:r>
        <w:t>DDR中的数据包括以下三类：</w:t>
      </w:r>
    </w:p>
    <w:p w:rsidR="00305262" w:rsidRDefault="00305262" w:rsidP="00305262">
      <w:r>
        <w:t>1）</w:t>
      </w:r>
      <w:r>
        <w:tab/>
        <w:t xml:space="preserve">配置信息类 </w:t>
      </w:r>
    </w:p>
    <w:p w:rsidR="00305262" w:rsidRDefault="00305262" w:rsidP="00F431C9">
      <w:pPr>
        <w:ind w:firstLine="420"/>
      </w:pPr>
      <w:r>
        <w:rPr>
          <w:rFonts w:hint="eastAsia"/>
        </w:rPr>
        <w:t>对各个簇进行配置所需的信息（只读），它其实是</w:t>
      </w:r>
      <w:r>
        <w:t>MC指令信息的一部分！</w:t>
      </w:r>
    </w:p>
    <w:p w:rsidR="00305262" w:rsidRDefault="00305262" w:rsidP="00305262">
      <w:r>
        <w:t>2）</w:t>
      </w:r>
      <w:r>
        <w:tab/>
        <w:t>指令信息类</w:t>
      </w:r>
    </w:p>
    <w:p w:rsidR="00305262" w:rsidRDefault="00305262" w:rsidP="00F431C9">
      <w:pPr>
        <w:ind w:firstLine="420"/>
      </w:pPr>
      <w:r>
        <w:rPr>
          <w:rFonts w:hint="eastAsia"/>
        </w:rPr>
        <w:t>系统中有两种独特的数据（对于</w:t>
      </w:r>
      <w:r>
        <w:t>DDR只读）：</w:t>
      </w:r>
    </w:p>
    <w:p w:rsidR="00305262" w:rsidRDefault="00305262" w:rsidP="006329F5">
      <w:pPr>
        <w:ind w:leftChars="100" w:left="210" w:firstLine="420"/>
      </w:pPr>
      <w:r>
        <w:t>A)</w:t>
      </w:r>
      <w:r>
        <w:tab/>
        <w:t>MC指令信息</w:t>
      </w:r>
    </w:p>
    <w:p w:rsidR="00305262" w:rsidRDefault="00305262" w:rsidP="006329F5">
      <w:pPr>
        <w:ind w:leftChars="100" w:left="210" w:firstLine="420"/>
      </w:pPr>
      <w:r>
        <w:t>B)</w:t>
      </w:r>
      <w:r>
        <w:tab/>
        <w:t>COP运算类指令信息</w:t>
      </w:r>
    </w:p>
    <w:p w:rsidR="00305262" w:rsidRDefault="00305262" w:rsidP="00305262">
      <w:r>
        <w:t>3）</w:t>
      </w:r>
      <w:r>
        <w:tab/>
        <w:t>运算类数据</w:t>
      </w:r>
    </w:p>
    <w:p w:rsidR="00305262" w:rsidRDefault="00305262" w:rsidP="00F431C9">
      <w:pPr>
        <w:ind w:firstLine="420"/>
      </w:pPr>
      <w:r>
        <w:rPr>
          <w:rFonts w:hint="eastAsia"/>
        </w:rPr>
        <w:t>在任务中参与运算的数据，按照因果关系分为三种：</w:t>
      </w:r>
    </w:p>
    <w:p w:rsidR="00305262" w:rsidRDefault="00305262" w:rsidP="006329F5">
      <w:pPr>
        <w:ind w:leftChars="100" w:left="210" w:firstLine="420"/>
      </w:pPr>
      <w:r>
        <w:t>A)</w:t>
      </w:r>
      <w:r>
        <w:tab/>
        <w:t>源数据</w:t>
      </w:r>
    </w:p>
    <w:p w:rsidR="00305262" w:rsidRDefault="00305262" w:rsidP="006329F5">
      <w:pPr>
        <w:ind w:leftChars="100" w:left="210" w:firstLine="420"/>
      </w:pPr>
      <w:r>
        <w:t>B)</w:t>
      </w:r>
      <w:r>
        <w:tab/>
        <w:t>中间数据</w:t>
      </w:r>
    </w:p>
    <w:p w:rsidR="00305262" w:rsidRDefault="00305262" w:rsidP="006329F5">
      <w:pPr>
        <w:ind w:leftChars="100" w:left="210" w:firstLine="420"/>
      </w:pPr>
      <w:r>
        <w:t>C)</w:t>
      </w:r>
      <w:r>
        <w:tab/>
        <w:t>结果数据</w:t>
      </w:r>
    </w:p>
    <w:p w:rsidR="00305262" w:rsidRDefault="00B24669" w:rsidP="00305262">
      <w:r w:rsidRPr="00B24669">
        <w:rPr>
          <w:rFonts w:hint="eastAsia"/>
        </w:rPr>
        <w:t>这三种数据对</w:t>
      </w:r>
      <w:r w:rsidRPr="00B24669">
        <w:t>DDR来说是没有区别的，但仍有必要清晰地建立这种概念</w:t>
      </w:r>
      <w:r>
        <w:rPr>
          <w:rFonts w:hint="eastAsia"/>
        </w:rPr>
        <w:t>！</w:t>
      </w:r>
    </w:p>
    <w:p w:rsidR="000A1E70" w:rsidRDefault="000A1E70" w:rsidP="00305262"/>
    <w:p w:rsidR="005A32E5" w:rsidRPr="00007A7A" w:rsidRDefault="005A32E5" w:rsidP="00305262">
      <w:pPr>
        <w:rPr>
          <w:b/>
        </w:rPr>
      </w:pPr>
      <w:bookmarkStart w:id="13" w:name="数据的组织形式"/>
      <w:r w:rsidRPr="00007A7A">
        <w:rPr>
          <w:rFonts w:hint="eastAsia"/>
          <w:b/>
        </w:rPr>
        <w:t>【数据的</w:t>
      </w:r>
      <w:r w:rsidRPr="00007A7A">
        <w:rPr>
          <w:b/>
        </w:rPr>
        <w:t>组织形式】</w:t>
      </w:r>
    </w:p>
    <w:bookmarkEnd w:id="13"/>
    <w:p w:rsidR="005A32E5" w:rsidRDefault="007A43EE" w:rsidP="00305262">
      <w:r>
        <w:rPr>
          <w:rFonts w:hint="eastAsia"/>
        </w:rPr>
        <w:t>数据</w:t>
      </w:r>
      <w:r>
        <w:t>采用“</w:t>
      </w:r>
      <w:r>
        <w:rPr>
          <w:rFonts w:hint="eastAsia"/>
        </w:rPr>
        <w:t>二维矩阵</w:t>
      </w:r>
      <w:r>
        <w:t>”</w:t>
      </w:r>
      <w:r>
        <w:rPr>
          <w:rFonts w:hint="eastAsia"/>
        </w:rPr>
        <w:t>的</w:t>
      </w:r>
      <w:r>
        <w:t>形式来组织</w:t>
      </w:r>
      <w:r>
        <w:rPr>
          <w:rFonts w:hint="eastAsia"/>
        </w:rPr>
        <w:t>与</w:t>
      </w:r>
      <w:r>
        <w:t>管理数据</w:t>
      </w:r>
      <w:r w:rsidR="002B2ED7">
        <w:rPr>
          <w:rFonts w:hint="eastAsia"/>
        </w:rPr>
        <w:t>，这</w:t>
      </w:r>
      <w:r w:rsidR="002B2ED7">
        <w:t>主要</w:t>
      </w:r>
      <w:r w:rsidR="002B2ED7">
        <w:rPr>
          <w:rFonts w:hint="eastAsia"/>
        </w:rPr>
        <w:t>是</w:t>
      </w:r>
      <w:r w:rsidR="0071200C" w:rsidRPr="0071200C">
        <w:rPr>
          <w:rFonts w:hint="eastAsia"/>
        </w:rPr>
        <w:t>为了“迎合”</w:t>
      </w:r>
      <w:r w:rsidR="002B2ED7">
        <w:rPr>
          <w:rFonts w:hint="eastAsia"/>
        </w:rPr>
        <w:t>现有</w:t>
      </w:r>
      <w:r w:rsidR="002B2ED7">
        <w:t>系统中</w:t>
      </w:r>
      <w:r w:rsidR="0071200C" w:rsidRPr="0071200C">
        <w:rPr>
          <w:rFonts w:hint="eastAsia"/>
        </w:rPr>
        <w:t>粗粒度的需求</w:t>
      </w:r>
      <w:r w:rsidR="002B2ED7">
        <w:rPr>
          <w:rFonts w:hint="eastAsia"/>
        </w:rPr>
        <w:t>。</w:t>
      </w:r>
      <w:r w:rsidR="0036272D">
        <w:rPr>
          <w:rFonts w:hint="eastAsia"/>
        </w:rPr>
        <w:t>每次</w:t>
      </w:r>
      <w:r w:rsidR="0036272D">
        <w:t>访存</w:t>
      </w:r>
      <w:r w:rsidR="0036272D">
        <w:rPr>
          <w:rFonts w:hint="eastAsia"/>
        </w:rPr>
        <w:t>DDR</w:t>
      </w:r>
      <w:r w:rsidR="00EF5A6F">
        <w:rPr>
          <w:rFonts w:hint="eastAsia"/>
        </w:rPr>
        <w:t>的</w:t>
      </w:r>
      <w:r w:rsidR="00EF5A6F">
        <w:t>对象</w:t>
      </w:r>
      <w:r w:rsidR="006A0FAD">
        <w:rPr>
          <w:rFonts w:hint="eastAsia"/>
        </w:rPr>
        <w:t>是</w:t>
      </w:r>
      <w:r w:rsidR="006A0FAD">
        <w:t>一批数据</w:t>
      </w:r>
      <w:r w:rsidR="00EF5A6F">
        <w:rPr>
          <w:rFonts w:hint="eastAsia"/>
        </w:rPr>
        <w:t>，</w:t>
      </w:r>
      <w:r w:rsidR="00EF5A6F">
        <w:t>在下</w:t>
      </w:r>
      <w:r w:rsidR="00EF5A6F">
        <w:rPr>
          <w:rFonts w:hint="eastAsia"/>
        </w:rPr>
        <w:t>图</w:t>
      </w:r>
      <w:r w:rsidR="00EF5A6F">
        <w:t>中可以看到</w:t>
      </w:r>
      <w:r w:rsidR="00EF5A6F">
        <w:rPr>
          <w:rFonts w:hint="eastAsia"/>
        </w:rPr>
        <w:t>数据</w:t>
      </w:r>
      <w:r w:rsidR="00EF5A6F">
        <w:t>对象是一个一级矩阵块</w:t>
      </w:r>
      <w:r w:rsidR="00EF5A6F">
        <w:rPr>
          <w:rFonts w:hint="eastAsia"/>
        </w:rPr>
        <w:t>。</w:t>
      </w:r>
    </w:p>
    <w:p w:rsidR="002B2ED7" w:rsidRPr="002B2ED7" w:rsidRDefault="002B2ED7" w:rsidP="00305262">
      <w:pPr>
        <w:rPr>
          <w:i/>
          <w:u w:val="single"/>
        </w:rPr>
      </w:pPr>
      <w:r w:rsidRPr="002B2ED7">
        <w:rPr>
          <w:rFonts w:hint="eastAsia"/>
          <w:i/>
          <w:u w:val="single"/>
        </w:rPr>
        <w:t>误区</w:t>
      </w:r>
      <w:r w:rsidRPr="002B2ED7">
        <w:rPr>
          <w:i/>
          <w:u w:val="single"/>
        </w:rPr>
        <w:t>：数据在内存中</w:t>
      </w:r>
      <w:r w:rsidRPr="002B2ED7">
        <w:rPr>
          <w:rFonts w:hint="eastAsia"/>
          <w:i/>
          <w:u w:val="single"/>
        </w:rPr>
        <w:t>也是以“</w:t>
      </w:r>
      <w:r w:rsidRPr="002B2ED7">
        <w:rPr>
          <w:i/>
          <w:u w:val="single"/>
        </w:rPr>
        <w:t>二维矩阵</w:t>
      </w:r>
      <w:r w:rsidRPr="002B2ED7">
        <w:rPr>
          <w:rFonts w:hint="eastAsia"/>
          <w:i/>
          <w:u w:val="single"/>
        </w:rPr>
        <w:t>”</w:t>
      </w:r>
      <w:r w:rsidRPr="002B2ED7">
        <w:rPr>
          <w:i/>
          <w:u w:val="single"/>
        </w:rPr>
        <w:t>形式</w:t>
      </w:r>
      <w:r w:rsidRPr="002B2ED7">
        <w:rPr>
          <w:rFonts w:hint="eastAsia"/>
          <w:i/>
          <w:u w:val="single"/>
        </w:rPr>
        <w:t>存放！</w:t>
      </w:r>
    </w:p>
    <w:p w:rsidR="007312A0" w:rsidRDefault="006947F3" w:rsidP="00305262">
      <w:pPr>
        <w:rPr>
          <w:i/>
          <w:u w:val="single"/>
        </w:rPr>
      </w:pPr>
      <w:r w:rsidRPr="006947F3">
        <w:rPr>
          <w:rFonts w:hint="eastAsia"/>
          <w:i/>
          <w:u w:val="single"/>
        </w:rPr>
        <w:t>解析</w:t>
      </w:r>
      <w:r w:rsidRPr="006947F3">
        <w:rPr>
          <w:i/>
          <w:u w:val="single"/>
        </w:rPr>
        <w:t>：</w:t>
      </w:r>
      <w:r>
        <w:rPr>
          <w:i/>
          <w:u w:val="single"/>
        </w:rPr>
        <w:t>“</w:t>
      </w:r>
      <w:r>
        <w:rPr>
          <w:rFonts w:hint="eastAsia"/>
          <w:i/>
          <w:u w:val="single"/>
        </w:rPr>
        <w:t>二维矩阵</w:t>
      </w:r>
      <w:r>
        <w:rPr>
          <w:i/>
          <w:u w:val="single"/>
        </w:rPr>
        <w:t>”只是一种便于管理数据的</w:t>
      </w:r>
      <w:r>
        <w:rPr>
          <w:rFonts w:hint="eastAsia"/>
          <w:i/>
          <w:u w:val="single"/>
        </w:rPr>
        <w:t>方式</w:t>
      </w:r>
      <w:r>
        <w:rPr>
          <w:i/>
          <w:u w:val="single"/>
        </w:rPr>
        <w:t>（</w:t>
      </w:r>
      <w:r>
        <w:rPr>
          <w:rFonts w:hint="eastAsia"/>
          <w:i/>
          <w:u w:val="single"/>
        </w:rPr>
        <w:t>手段</w:t>
      </w:r>
      <w:r>
        <w:rPr>
          <w:i/>
          <w:u w:val="single"/>
        </w:rPr>
        <w:t>）</w:t>
      </w:r>
      <w:r>
        <w:rPr>
          <w:rFonts w:hint="eastAsia"/>
          <w:i/>
          <w:u w:val="single"/>
        </w:rPr>
        <w:t>，从根本上</w:t>
      </w:r>
      <w:r>
        <w:rPr>
          <w:i/>
          <w:u w:val="single"/>
        </w:rPr>
        <w:t>来讲，它</w:t>
      </w:r>
      <w:r>
        <w:rPr>
          <w:rFonts w:hint="eastAsia"/>
          <w:i/>
          <w:u w:val="single"/>
        </w:rPr>
        <w:t>是</w:t>
      </w:r>
      <w:r>
        <w:rPr>
          <w:i/>
          <w:u w:val="single"/>
        </w:rPr>
        <w:t>对内存中</w:t>
      </w:r>
      <w:r>
        <w:rPr>
          <w:rFonts w:hint="eastAsia"/>
          <w:i/>
          <w:u w:val="single"/>
        </w:rPr>
        <w:t>存储</w:t>
      </w:r>
      <w:r>
        <w:rPr>
          <w:i/>
          <w:u w:val="single"/>
        </w:rPr>
        <w:t>单元</w:t>
      </w:r>
      <w:r>
        <w:rPr>
          <w:rFonts w:hint="eastAsia"/>
          <w:i/>
          <w:u w:val="single"/>
        </w:rPr>
        <w:t>对应</w:t>
      </w:r>
      <w:r>
        <w:rPr>
          <w:i/>
          <w:u w:val="single"/>
        </w:rPr>
        <w:t>地址</w:t>
      </w:r>
      <w:r>
        <w:rPr>
          <w:rFonts w:hint="eastAsia"/>
          <w:i/>
          <w:u w:val="single"/>
        </w:rPr>
        <w:t>的</w:t>
      </w:r>
      <w:r>
        <w:rPr>
          <w:i/>
          <w:u w:val="single"/>
        </w:rPr>
        <w:t>管理，是一种地址变换手段，要想访问内存空间中的某一单元中的数据，必须</w:t>
      </w:r>
      <w:r>
        <w:rPr>
          <w:rFonts w:hint="eastAsia"/>
          <w:i/>
          <w:u w:val="single"/>
        </w:rPr>
        <w:t>在</w:t>
      </w:r>
      <w:r>
        <w:rPr>
          <w:i/>
          <w:u w:val="single"/>
        </w:rPr>
        <w:t>“</w:t>
      </w:r>
      <w:r>
        <w:rPr>
          <w:rFonts w:hint="eastAsia"/>
          <w:i/>
          <w:u w:val="single"/>
        </w:rPr>
        <w:t>二维</w:t>
      </w:r>
      <w:r>
        <w:rPr>
          <w:i/>
          <w:u w:val="single"/>
        </w:rPr>
        <w:t>矩阵</w:t>
      </w:r>
      <w:r>
        <w:rPr>
          <w:rFonts w:hint="eastAsia"/>
          <w:i/>
          <w:u w:val="single"/>
        </w:rPr>
        <w:t>表示</w:t>
      </w:r>
      <w:r>
        <w:rPr>
          <w:i/>
          <w:u w:val="single"/>
        </w:rPr>
        <w:t>”</w:t>
      </w:r>
      <w:r>
        <w:rPr>
          <w:rFonts w:hint="eastAsia"/>
          <w:i/>
          <w:u w:val="single"/>
        </w:rPr>
        <w:t>与“真实访存</w:t>
      </w:r>
      <w:r>
        <w:rPr>
          <w:i/>
          <w:u w:val="single"/>
        </w:rPr>
        <w:t>地址”</w:t>
      </w:r>
      <w:r>
        <w:rPr>
          <w:rFonts w:hint="eastAsia"/>
          <w:i/>
          <w:u w:val="single"/>
        </w:rPr>
        <w:t>之间</w:t>
      </w:r>
      <w:r w:rsidR="001A5C1A">
        <w:rPr>
          <w:i/>
          <w:u w:val="single"/>
        </w:rPr>
        <w:t>进行</w:t>
      </w:r>
      <w:r>
        <w:rPr>
          <w:i/>
          <w:u w:val="single"/>
        </w:rPr>
        <w:t>地址转换。</w:t>
      </w:r>
    </w:p>
    <w:p w:rsidR="00E27634" w:rsidRDefault="00CC7FEB" w:rsidP="00DA6194">
      <w:r>
        <w:rPr>
          <w:rFonts w:hint="eastAsia"/>
        </w:rPr>
        <w:t>下面</w:t>
      </w:r>
      <w:r w:rsidR="00611D93">
        <w:rPr>
          <w:rFonts w:hint="eastAsia"/>
        </w:rPr>
        <w:t>给出</w:t>
      </w:r>
      <w:r w:rsidR="007312A0">
        <w:t>地址</w:t>
      </w:r>
      <w:r w:rsidR="007312A0">
        <w:rPr>
          <w:rFonts w:hint="eastAsia"/>
        </w:rPr>
        <w:t>转换</w:t>
      </w:r>
      <w:r w:rsidR="007312A0">
        <w:t>的</w:t>
      </w:r>
      <w:r w:rsidR="00A75D66">
        <w:t>规则</w:t>
      </w:r>
      <w:r w:rsidR="00A75D66">
        <w:rPr>
          <w:rFonts w:hint="eastAsia"/>
        </w:rPr>
        <w:t>：</w:t>
      </w:r>
    </w:p>
    <w:p w:rsidR="00E27634" w:rsidRDefault="00E27634" w:rsidP="00F5657C">
      <w:pPr>
        <w:jc w:val="center"/>
      </w:pPr>
      <w:r>
        <w:object w:dxaOrig="10860" w:dyaOrig="15480">
          <v:shape id="_x0000_i1031" type="#_x0000_t75" style="width:336.05pt;height:281.8pt" o:ole="">
            <v:imagedata r:id="rId24" o:title="" croptop="16639f"/>
          </v:shape>
          <o:OLEObject Type="Embed" ProgID="Visio.Drawing.11" ShapeID="_x0000_i1031" DrawAspect="Content" ObjectID="_1582050612" r:id="rId25"/>
        </w:object>
      </w:r>
    </w:p>
    <w:p w:rsidR="000A1E70" w:rsidRPr="006947F3" w:rsidRDefault="00F32E90" w:rsidP="00305262">
      <w:r>
        <w:object w:dxaOrig="10860" w:dyaOrig="15480">
          <v:shape id="_x0000_i1032" type="#_x0000_t75" style="width:400.25pt;height:144.8pt" o:ole="">
            <v:imagedata r:id="rId24" o:title="" cropbottom="48897f"/>
          </v:shape>
          <o:OLEObject Type="Embed" ProgID="Visio.Drawing.11" ShapeID="_x0000_i1032" DrawAspect="Content" ObjectID="_1582050613" r:id="rId26"/>
        </w:object>
      </w:r>
    </w:p>
    <w:p w:rsidR="003E6B07" w:rsidRDefault="003E6B07" w:rsidP="00305262">
      <w:pPr>
        <w:rPr>
          <w:b/>
        </w:rPr>
      </w:pPr>
      <w:bookmarkStart w:id="14" w:name="地址通道"/>
    </w:p>
    <w:p w:rsidR="009D4860" w:rsidRPr="00620859" w:rsidRDefault="00620859" w:rsidP="00305262">
      <w:pPr>
        <w:rPr>
          <w:b/>
        </w:rPr>
      </w:pPr>
      <w:r w:rsidRPr="00620859">
        <w:rPr>
          <w:rFonts w:hint="eastAsia"/>
          <w:b/>
        </w:rPr>
        <w:t>【地址</w:t>
      </w:r>
      <w:r w:rsidRPr="00620859">
        <w:rPr>
          <w:b/>
        </w:rPr>
        <w:t>通道的概念】</w:t>
      </w:r>
    </w:p>
    <w:bookmarkEnd w:id="14"/>
    <w:p w:rsidR="00620859" w:rsidRDefault="00D66F97" w:rsidP="00305262">
      <w:r>
        <w:t>系统中</w:t>
      </w:r>
      <w:r>
        <w:rPr>
          <w:rFonts w:hint="eastAsia"/>
        </w:rPr>
        <w:t>任务</w:t>
      </w:r>
      <w:r>
        <w:t>的</w:t>
      </w:r>
      <w:r>
        <w:rPr>
          <w:rFonts w:hint="eastAsia"/>
        </w:rPr>
        <w:t>执行</w:t>
      </w:r>
      <w:r>
        <w:t>过程是提前</w:t>
      </w:r>
      <w:r>
        <w:rPr>
          <w:rFonts w:hint="eastAsia"/>
        </w:rPr>
        <w:t>调度</w:t>
      </w:r>
      <w:r>
        <w:t>安排好的，</w:t>
      </w:r>
      <w:r>
        <w:rPr>
          <w:rFonts w:hint="eastAsia"/>
        </w:rPr>
        <w:t>这决定</w:t>
      </w:r>
      <w:r>
        <w:t>了数据在内存中</w:t>
      </w:r>
      <w:r>
        <w:rPr>
          <w:rFonts w:hint="eastAsia"/>
        </w:rPr>
        <w:t>的存放位置</w:t>
      </w:r>
      <w:r>
        <w:t>是安排</w:t>
      </w:r>
      <w:r>
        <w:rPr>
          <w:rFonts w:hint="eastAsia"/>
        </w:rPr>
        <w:t>好的</w:t>
      </w:r>
      <w:r>
        <w:t>，</w:t>
      </w:r>
      <w:r>
        <w:rPr>
          <w:rFonts w:hint="eastAsia"/>
        </w:rPr>
        <w:t>哪一个</w:t>
      </w:r>
      <w:r>
        <w:t>计算簇需要哪些数据，</w:t>
      </w:r>
      <w:r>
        <w:rPr>
          <w:rFonts w:hint="eastAsia"/>
        </w:rPr>
        <w:t>都是</w:t>
      </w:r>
      <w:r>
        <w:t>可以</w:t>
      </w:r>
      <w:r>
        <w:rPr>
          <w:rFonts w:hint="eastAsia"/>
        </w:rPr>
        <w:t>确定</w:t>
      </w:r>
      <w:r>
        <w:t>的</w:t>
      </w:r>
      <w:r>
        <w:rPr>
          <w:rFonts w:hint="eastAsia"/>
        </w:rPr>
        <w:t>。</w:t>
      </w:r>
      <w:r>
        <w:t>比如</w:t>
      </w:r>
      <w:r>
        <w:rPr>
          <w:rFonts w:hint="eastAsia"/>
        </w:rPr>
        <w:t>RCU需要</w:t>
      </w:r>
      <w:r>
        <w:t>取一批数据参与运算，那么，</w:t>
      </w:r>
      <w:r>
        <w:rPr>
          <w:rFonts w:hint="eastAsia"/>
        </w:rPr>
        <w:t>DDR一侧至少</w:t>
      </w:r>
      <w:r>
        <w:t>要</w:t>
      </w:r>
      <w:r>
        <w:rPr>
          <w:rFonts w:hint="eastAsia"/>
        </w:rPr>
        <w:t>知道如下几项必要信息</w:t>
      </w:r>
      <w:r>
        <w:t>：</w:t>
      </w:r>
    </w:p>
    <w:p w:rsidR="00D66F97" w:rsidRDefault="00D66F97" w:rsidP="00D66F97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这批数据的</w:t>
      </w:r>
      <w:r>
        <w:t>位置如何唯一确定？</w:t>
      </w:r>
    </w:p>
    <w:p w:rsidR="00D66F97" w:rsidRDefault="00D66F97" w:rsidP="00D66F97">
      <w:pPr>
        <w:pStyle w:val="a7"/>
        <w:numPr>
          <w:ilvl w:val="0"/>
          <w:numId w:val="13"/>
        </w:numPr>
        <w:ind w:firstLineChars="0"/>
      </w:pPr>
      <w:r>
        <w:t>这批数据</w:t>
      </w:r>
      <w:r>
        <w:rPr>
          <w:rFonts w:hint="eastAsia"/>
        </w:rPr>
        <w:t>数据</w:t>
      </w:r>
      <w:r>
        <w:t>是谁</w:t>
      </w:r>
      <w:r>
        <w:rPr>
          <w:rFonts w:hint="eastAsia"/>
        </w:rPr>
        <w:t>的</w:t>
      </w:r>
      <w:r>
        <w:t>？</w:t>
      </w:r>
    </w:p>
    <w:p w:rsidR="00D66F97" w:rsidRDefault="00D66F97" w:rsidP="00D66F97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这批</w:t>
      </w:r>
      <w:r>
        <w:t>数据</w:t>
      </w:r>
      <w:r>
        <w:rPr>
          <w:rFonts w:hint="eastAsia"/>
        </w:rPr>
        <w:t>什么</w:t>
      </w:r>
      <w:r>
        <w:t>时候被需要？</w:t>
      </w:r>
    </w:p>
    <w:p w:rsidR="00D66F97" w:rsidRDefault="00D66F97" w:rsidP="00D66F97"/>
    <w:p w:rsidR="00D66F97" w:rsidRDefault="00D66F97" w:rsidP="00D66F97">
      <w:r>
        <w:rPr>
          <w:rFonts w:hint="eastAsia"/>
        </w:rPr>
        <w:t>上述</w:t>
      </w:r>
      <w:r>
        <w:t>三项信息实则对应三个问题</w:t>
      </w:r>
    </w:p>
    <w:p w:rsidR="00D66F97" w:rsidRDefault="00D66F97" w:rsidP="00D66F97">
      <w:pPr>
        <w:pStyle w:val="a7"/>
        <w:numPr>
          <w:ilvl w:val="0"/>
          <w:numId w:val="14"/>
        </w:numPr>
        <w:ind w:firstLineChars="0"/>
      </w:pPr>
      <w:r>
        <w:t>位置</w:t>
      </w:r>
      <w:r>
        <w:rPr>
          <w:rFonts w:hint="eastAsia"/>
        </w:rPr>
        <w:t>问题</w:t>
      </w:r>
    </w:p>
    <w:p w:rsidR="00D66F97" w:rsidRDefault="00D66F97" w:rsidP="00D66F97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数据</w:t>
      </w:r>
      <w:r>
        <w:t>所属问题</w:t>
      </w:r>
    </w:p>
    <w:p w:rsidR="00D66F97" w:rsidRDefault="00D66F97" w:rsidP="00D66F97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时机</w:t>
      </w:r>
      <w:r>
        <w:t>选择</w:t>
      </w:r>
    </w:p>
    <w:p w:rsidR="001E69A5" w:rsidRDefault="001E69A5" w:rsidP="001E69A5"/>
    <w:p w:rsidR="001E69A5" w:rsidRDefault="001E69A5" w:rsidP="001E69A5">
      <w:r>
        <w:rPr>
          <w:rFonts w:hint="eastAsia"/>
        </w:rPr>
        <w:t>针对问题1）</w:t>
      </w:r>
      <w:r>
        <w:t>：</w:t>
      </w:r>
    </w:p>
    <w:p w:rsidR="001E69A5" w:rsidRDefault="001E69A5" w:rsidP="001E69A5">
      <w:pPr>
        <w:ind w:firstLine="420"/>
      </w:pPr>
      <w:r>
        <w:rPr>
          <w:rFonts w:hint="eastAsia"/>
        </w:rPr>
        <w:t>按照“二维</w:t>
      </w:r>
      <w:r>
        <w:t>矩阵”</w:t>
      </w:r>
      <w:r>
        <w:rPr>
          <w:rFonts w:hint="eastAsia"/>
        </w:rPr>
        <w:t>的</w:t>
      </w:r>
      <w:r>
        <w:t>形式来组织数据</w:t>
      </w:r>
      <w:r>
        <w:rPr>
          <w:rFonts w:hint="eastAsia"/>
        </w:rPr>
        <w:t>，</w:t>
      </w:r>
      <w:r>
        <w:t>设置好如下</w:t>
      </w:r>
      <w:r>
        <w:rPr>
          <w:rFonts w:hint="eastAsia"/>
        </w:rPr>
        <w:t>参数</w:t>
      </w:r>
      <w:r>
        <w:t>：</w:t>
      </w:r>
    </w:p>
    <w:p w:rsidR="001E69A5" w:rsidRDefault="001E69A5" w:rsidP="001E69A5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二维矩阵</w:t>
      </w:r>
      <w:r w:rsidR="008911F4">
        <w:t>的</w:t>
      </w:r>
      <w:r w:rsidR="008911F4">
        <w:rPr>
          <w:rFonts w:hint="eastAsia"/>
        </w:rPr>
        <w:t>尺寸</w:t>
      </w:r>
      <w:r>
        <w:rPr>
          <w:rFonts w:hint="eastAsia"/>
        </w:rPr>
        <w:t>规格</w:t>
      </w:r>
      <w:r>
        <w:t>参数</w:t>
      </w:r>
    </w:p>
    <w:p w:rsidR="008911F4" w:rsidRDefault="008911F4" w:rsidP="001E69A5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二维矩阵</w:t>
      </w:r>
      <w:r>
        <w:t>的存取模式</w:t>
      </w:r>
      <w:r w:rsidR="00514969">
        <w:rPr>
          <w:rFonts w:hint="eastAsia"/>
        </w:rPr>
        <w:t>（行</w:t>
      </w:r>
      <w:r w:rsidR="00514969">
        <w:t>、列</w:t>
      </w:r>
      <w:r w:rsidR="00514969">
        <w:rPr>
          <w:rFonts w:hint="eastAsia"/>
        </w:rPr>
        <w:t>优先</w:t>
      </w:r>
      <w:r w:rsidR="00514969">
        <w:t>）</w:t>
      </w:r>
    </w:p>
    <w:p w:rsidR="001E69A5" w:rsidRDefault="001E69A5" w:rsidP="001E69A5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数据</w:t>
      </w:r>
      <w:r>
        <w:t>在二维矩阵中的位置</w:t>
      </w:r>
    </w:p>
    <w:p w:rsidR="00D309C1" w:rsidRDefault="00D309C1" w:rsidP="00D309C1">
      <w:pPr>
        <w:pStyle w:val="a7"/>
        <w:ind w:left="840" w:firstLineChars="0" w:firstLine="0"/>
      </w:pPr>
    </w:p>
    <w:p w:rsidR="001E69A5" w:rsidRDefault="001E69A5" w:rsidP="001E69A5">
      <w:r>
        <w:rPr>
          <w:rFonts w:hint="eastAsia"/>
        </w:rPr>
        <w:t>针对问题2）</w:t>
      </w:r>
      <w:r>
        <w:t>：</w:t>
      </w:r>
    </w:p>
    <w:p w:rsidR="001E69A5" w:rsidRDefault="001E69A5" w:rsidP="001E69A5">
      <w:pPr>
        <w:ind w:firstLine="420"/>
      </w:pPr>
      <w:r>
        <w:t>设置好如下</w:t>
      </w:r>
      <w:r>
        <w:rPr>
          <w:rFonts w:hint="eastAsia"/>
        </w:rPr>
        <w:t>参数</w:t>
      </w:r>
      <w:r>
        <w:t>：</w:t>
      </w:r>
    </w:p>
    <w:p w:rsidR="001E69A5" w:rsidRDefault="00DD4BE6" w:rsidP="00D66F97">
      <w:pPr>
        <w:pStyle w:val="a7"/>
        <w:numPr>
          <w:ilvl w:val="0"/>
          <w:numId w:val="16"/>
        </w:numPr>
        <w:ind w:firstLineChars="0" w:firstLine="420"/>
      </w:pPr>
      <w:r>
        <w:rPr>
          <w:rFonts w:hint="eastAsia"/>
        </w:rPr>
        <w:t>用于唯一识别运算簇</w:t>
      </w:r>
      <w:r>
        <w:t>的坐标</w:t>
      </w:r>
      <w:r>
        <w:rPr>
          <w:rFonts w:hint="eastAsia"/>
        </w:rPr>
        <w:t>（一级坐标</w:t>
      </w:r>
      <w:r>
        <w:t>、二级坐标）</w:t>
      </w:r>
    </w:p>
    <w:p w:rsidR="00D309C1" w:rsidRDefault="00D309C1" w:rsidP="00D309C1">
      <w:pPr>
        <w:pStyle w:val="a7"/>
        <w:ind w:left="420" w:firstLineChars="0" w:firstLine="0"/>
      </w:pPr>
    </w:p>
    <w:p w:rsidR="00DD4BE6" w:rsidRDefault="00DD4BE6" w:rsidP="00D66F97">
      <w:r>
        <w:rPr>
          <w:rFonts w:hint="eastAsia"/>
        </w:rPr>
        <w:t>针对问题3）</w:t>
      </w:r>
      <w:r>
        <w:t>：</w:t>
      </w:r>
    </w:p>
    <w:p w:rsidR="00DD4BE6" w:rsidRDefault="00A56316" w:rsidP="00A56316">
      <w:r>
        <w:tab/>
      </w:r>
      <w:r>
        <w:rPr>
          <w:rFonts w:hint="eastAsia"/>
        </w:rPr>
        <w:t>这</w:t>
      </w:r>
      <w:r>
        <w:t>需要建立在前两个问题的基础上，</w:t>
      </w:r>
      <w:r>
        <w:rPr>
          <w:rFonts w:hint="eastAsia"/>
        </w:rPr>
        <w:t>为简便起见，</w:t>
      </w:r>
      <w:r>
        <w:t>不考虑</w:t>
      </w:r>
      <w:r>
        <w:rPr>
          <w:rFonts w:hint="eastAsia"/>
        </w:rPr>
        <w:t>！</w:t>
      </w:r>
    </w:p>
    <w:p w:rsidR="00DD4BE6" w:rsidRDefault="00DD4BE6" w:rsidP="00DD4BE6"/>
    <w:p w:rsidR="00D66F97" w:rsidRDefault="00D66F97" w:rsidP="00D66F97">
      <w:r>
        <w:rPr>
          <w:rFonts w:hint="eastAsia"/>
        </w:rPr>
        <w:t>问</w:t>
      </w:r>
      <w:r>
        <w:t>：</w:t>
      </w:r>
      <w:r>
        <w:rPr>
          <w:rFonts w:hint="eastAsia"/>
        </w:rPr>
        <w:t>那么</w:t>
      </w:r>
      <w:r>
        <w:t>我们如何</w:t>
      </w:r>
      <w:r>
        <w:rPr>
          <w:rFonts w:hint="eastAsia"/>
        </w:rPr>
        <w:t>给出</w:t>
      </w:r>
      <w:r>
        <w:t>上述三</w:t>
      </w:r>
      <w:r>
        <w:rPr>
          <w:rFonts w:hint="eastAsia"/>
        </w:rPr>
        <w:t>项</w:t>
      </w:r>
      <w:r>
        <w:t>信息呢？</w:t>
      </w:r>
    </w:p>
    <w:p w:rsidR="00AC5E15" w:rsidRDefault="00F81482" w:rsidP="00D66F97">
      <w:r>
        <w:rPr>
          <w:rFonts w:hint="eastAsia"/>
        </w:rPr>
        <w:t>答</w:t>
      </w:r>
      <w:r>
        <w:t>：</w:t>
      </w:r>
      <w:r>
        <w:rPr>
          <w:rFonts w:hint="eastAsia"/>
        </w:rPr>
        <w:t>在</w:t>
      </w:r>
      <w:r>
        <w:t>硬件中</w:t>
      </w:r>
      <w:r>
        <w:rPr>
          <w:rFonts w:hint="eastAsia"/>
        </w:rPr>
        <w:t>需要</w:t>
      </w:r>
      <w:r>
        <w:t>给出一个</w:t>
      </w:r>
      <w:r>
        <w:rPr>
          <w:rFonts w:hint="eastAsia"/>
        </w:rPr>
        <w:t>统一</w:t>
      </w:r>
      <w:r>
        <w:t>的约定，</w:t>
      </w:r>
      <w:r>
        <w:rPr>
          <w:rFonts w:hint="eastAsia"/>
        </w:rPr>
        <w:t>这种</w:t>
      </w:r>
      <w:r>
        <w:t>约定通过</w:t>
      </w:r>
      <w:r>
        <w:rPr>
          <w:rFonts w:hint="eastAsia"/>
        </w:rPr>
        <w:t>配置信息来</w:t>
      </w:r>
      <w:r>
        <w:t>实现。配置信息</w:t>
      </w:r>
      <w:r>
        <w:rPr>
          <w:rFonts w:hint="eastAsia"/>
        </w:rPr>
        <w:t>明确指出问题1）、</w:t>
      </w:r>
      <w:r>
        <w:t>问题</w:t>
      </w:r>
      <w:r>
        <w:rPr>
          <w:rFonts w:hint="eastAsia"/>
        </w:rPr>
        <w:t>2）中</w:t>
      </w:r>
      <w:r>
        <w:t>需要指定的参数，并配合</w:t>
      </w:r>
      <w:r>
        <w:rPr>
          <w:rFonts w:hint="eastAsia"/>
        </w:rPr>
        <w:t>其他</w:t>
      </w:r>
      <w:r>
        <w:t>约定（</w:t>
      </w:r>
      <w:r w:rsidRPr="00F81482">
        <w:rPr>
          <w:rFonts w:hint="eastAsia"/>
          <w:u w:val="single"/>
        </w:rPr>
        <w:t>配置层</w:t>
      </w:r>
      <w:r w:rsidRPr="00F81482">
        <w:rPr>
          <w:u w:val="single"/>
        </w:rPr>
        <w:t>网络协议</w:t>
      </w:r>
      <w:r w:rsidRPr="00F81482">
        <w:rPr>
          <w:rFonts w:hint="eastAsia"/>
          <w:u w:val="single"/>
        </w:rPr>
        <w:t>、REQ格式</w:t>
      </w:r>
      <w:r>
        <w:rPr>
          <w:rFonts w:hint="eastAsia"/>
        </w:rPr>
        <w:t>）（</w:t>
      </w:r>
      <w:r w:rsidRPr="00F81482">
        <w:rPr>
          <w:u w:val="single"/>
        </w:rPr>
        <w:t>问题</w:t>
      </w:r>
      <w:r w:rsidRPr="00F81482">
        <w:rPr>
          <w:rFonts w:hint="eastAsia"/>
          <w:u w:val="single"/>
        </w:rPr>
        <w:t>3）的</w:t>
      </w:r>
      <w:r w:rsidRPr="00F81482">
        <w:rPr>
          <w:u w:val="single"/>
        </w:rPr>
        <w:t>解决方案</w:t>
      </w:r>
      <w:r>
        <w:rPr>
          <w:rFonts w:hint="eastAsia"/>
        </w:rPr>
        <w:t>），</w:t>
      </w:r>
      <w:r>
        <w:t>就可以</w:t>
      </w:r>
      <w:r w:rsidRPr="00187B0E">
        <w:rPr>
          <w:rFonts w:hint="eastAsia"/>
          <w:bdr w:val="single" w:sz="4" w:space="0" w:color="auto"/>
        </w:rPr>
        <w:t>确定</w:t>
      </w:r>
      <w:r w:rsidR="00C83ADC" w:rsidRPr="00C83ADC">
        <w:rPr>
          <w:rFonts w:hint="eastAsia"/>
          <w:bdr w:val="single" w:sz="4" w:space="0" w:color="auto"/>
        </w:rPr>
        <w:t>一个</w:t>
      </w:r>
      <w:r w:rsidR="00C83ADC" w:rsidRPr="00C83ADC">
        <w:rPr>
          <w:bdr w:val="single" w:sz="4" w:space="0" w:color="auto"/>
        </w:rPr>
        <w:t>信息</w:t>
      </w:r>
      <w:r w:rsidRPr="00C83ADC">
        <w:rPr>
          <w:rFonts w:hint="eastAsia"/>
          <w:bdr w:val="single" w:sz="4" w:space="0" w:color="auto"/>
        </w:rPr>
        <w:t>：在</w:t>
      </w:r>
      <w:r w:rsidRPr="00C83ADC">
        <w:rPr>
          <w:bdr w:val="single" w:sz="4" w:space="0" w:color="auto"/>
        </w:rPr>
        <w:t>什么时间</w:t>
      </w:r>
      <w:r w:rsidRPr="00C83ADC">
        <w:rPr>
          <w:rFonts w:hint="eastAsia"/>
          <w:bdr w:val="single" w:sz="4" w:space="0" w:color="auto"/>
        </w:rPr>
        <w:t>、访问</w:t>
      </w:r>
      <w:r w:rsidRPr="00C83ADC">
        <w:rPr>
          <w:bdr w:val="single" w:sz="4" w:space="0" w:color="auto"/>
        </w:rPr>
        <w:t>什么</w:t>
      </w:r>
      <w:r w:rsidRPr="00C83ADC">
        <w:rPr>
          <w:rFonts w:hint="eastAsia"/>
          <w:bdr w:val="single" w:sz="4" w:space="0" w:color="auto"/>
        </w:rPr>
        <w:t>地方</w:t>
      </w:r>
      <w:r w:rsidRPr="00C83ADC">
        <w:rPr>
          <w:bdr w:val="single" w:sz="4" w:space="0" w:color="auto"/>
        </w:rPr>
        <w:t>的数据、</w:t>
      </w:r>
      <w:r w:rsidRPr="00C83ADC">
        <w:rPr>
          <w:rFonts w:hint="eastAsia"/>
          <w:bdr w:val="single" w:sz="4" w:space="0" w:color="auto"/>
        </w:rPr>
        <w:t>这些</w:t>
      </w:r>
      <w:r w:rsidRPr="00C83ADC">
        <w:rPr>
          <w:bdr w:val="single" w:sz="4" w:space="0" w:color="auto"/>
        </w:rPr>
        <w:t>数据是</w:t>
      </w:r>
      <w:r w:rsidRPr="00C83ADC">
        <w:rPr>
          <w:rFonts w:hint="eastAsia"/>
          <w:bdr w:val="single" w:sz="4" w:space="0" w:color="auto"/>
        </w:rPr>
        <w:t>谁</w:t>
      </w:r>
      <w:r w:rsidRPr="00C83ADC">
        <w:rPr>
          <w:bdr w:val="single" w:sz="4" w:space="0" w:color="auto"/>
        </w:rPr>
        <w:t>的</w:t>
      </w:r>
      <w:r>
        <w:t>！</w:t>
      </w:r>
      <w:r w:rsidR="004F1732">
        <w:rPr>
          <w:rFonts w:hint="eastAsia"/>
        </w:rPr>
        <w:t>那么</w:t>
      </w:r>
      <w:r w:rsidR="004F1732">
        <w:t>，问题来了，谁来</w:t>
      </w:r>
      <w:r w:rsidR="004F1732">
        <w:rPr>
          <w:rFonts w:hint="eastAsia"/>
        </w:rPr>
        <w:t>做</w:t>
      </w:r>
      <w:r w:rsidR="004F1732" w:rsidRPr="00C83ADC">
        <w:rPr>
          <w:bdr w:val="single" w:sz="4" w:space="0" w:color="auto"/>
        </w:rPr>
        <w:t>这件事情</w:t>
      </w:r>
      <w:r w:rsidR="004F1732">
        <w:t>呢？</w:t>
      </w:r>
    </w:p>
    <w:p w:rsidR="008A3709" w:rsidRDefault="00FE2800" w:rsidP="00305262">
      <w:r w:rsidRPr="00A449B4">
        <w:rPr>
          <w:rFonts w:hint="eastAsia"/>
          <w:b/>
        </w:rPr>
        <w:t>解决方案</w:t>
      </w:r>
      <w:r>
        <w:t>：配置</w:t>
      </w:r>
      <w:r>
        <w:rPr>
          <w:rFonts w:hint="eastAsia"/>
        </w:rPr>
        <w:t xml:space="preserve">解析模块 </w:t>
      </w:r>
      <w:r>
        <w:t xml:space="preserve">+ </w:t>
      </w:r>
      <w:r w:rsidR="004F1732">
        <w:rPr>
          <w:rFonts w:hint="eastAsia"/>
        </w:rPr>
        <w:t>地址</w:t>
      </w:r>
      <w:r w:rsidR="004F1732">
        <w:t>通道</w:t>
      </w:r>
      <w:r>
        <w:rPr>
          <w:rFonts w:hint="eastAsia"/>
        </w:rPr>
        <w:t>模块</w:t>
      </w:r>
      <w:r w:rsidR="00CD4113">
        <w:rPr>
          <w:rFonts w:hint="eastAsia"/>
        </w:rPr>
        <w:t>。</w:t>
      </w:r>
      <w:r w:rsidR="00CD4113">
        <w:t>前者</w:t>
      </w:r>
      <w:r w:rsidR="00CD4113">
        <w:rPr>
          <w:rFonts w:hint="eastAsia"/>
        </w:rPr>
        <w:t>用于</w:t>
      </w:r>
      <w:r w:rsidR="00CD4113">
        <w:t>解析</w:t>
      </w:r>
      <w:r w:rsidR="00CD4113">
        <w:rPr>
          <w:rFonts w:hint="eastAsia"/>
        </w:rPr>
        <w:t>来自</w:t>
      </w:r>
      <w:r w:rsidR="00CD4113">
        <w:t>配置网的信息，</w:t>
      </w:r>
      <w:r w:rsidR="00CD4113">
        <w:rPr>
          <w:rFonts w:hint="eastAsia"/>
        </w:rPr>
        <w:t>后者</w:t>
      </w:r>
      <w:r w:rsidR="00CD4113">
        <w:t>负责</w:t>
      </w:r>
      <w:r w:rsidR="006664D8" w:rsidRPr="004A10F7">
        <w:rPr>
          <w:rFonts w:hint="eastAsia"/>
        </w:rPr>
        <w:t>做</w:t>
      </w:r>
      <w:r w:rsidR="006664D8" w:rsidRPr="006664D8">
        <w:rPr>
          <w:rFonts w:hint="eastAsia"/>
          <w:bdr w:val="single" w:sz="4" w:space="0" w:color="auto"/>
        </w:rPr>
        <w:t>这件</w:t>
      </w:r>
      <w:r w:rsidR="006664D8" w:rsidRPr="006664D8">
        <w:rPr>
          <w:bdr w:val="single" w:sz="4" w:space="0" w:color="auto"/>
        </w:rPr>
        <w:t>事情</w:t>
      </w:r>
      <w:r w:rsidR="006664D8">
        <w:t>！</w:t>
      </w:r>
    </w:p>
    <w:p w:rsidR="00771744" w:rsidRPr="008A3709" w:rsidRDefault="008A3709" w:rsidP="00305262">
      <w:r>
        <w:rPr>
          <w:rFonts w:hint="eastAsia"/>
        </w:rPr>
        <w:lastRenderedPageBreak/>
        <w:t>其实</w:t>
      </w:r>
      <w:r>
        <w:t>，</w:t>
      </w:r>
      <w:r>
        <w:rPr>
          <w:rFonts w:hint="eastAsia"/>
        </w:rPr>
        <w:t>地址</w:t>
      </w:r>
      <w:r>
        <w:t>通道负责</w:t>
      </w:r>
      <w:r w:rsidR="00767312">
        <w:rPr>
          <w:rFonts w:hint="eastAsia"/>
        </w:rPr>
        <w:t>“</w:t>
      </w:r>
      <w:r>
        <w:rPr>
          <w:rFonts w:hint="eastAsia"/>
        </w:rPr>
        <w:t>识别</w:t>
      </w:r>
      <w:r>
        <w:t>数据的位置、查询数据属于谁、</w:t>
      </w:r>
      <w:r>
        <w:rPr>
          <w:rFonts w:hint="eastAsia"/>
        </w:rPr>
        <w:t>指定</w:t>
      </w:r>
      <w:r>
        <w:t>一个</w:t>
      </w:r>
      <w:r>
        <w:rPr>
          <w:rFonts w:hint="eastAsia"/>
        </w:rPr>
        <w:t>时机</w:t>
      </w:r>
      <w:r>
        <w:t>用于发起</w:t>
      </w:r>
      <w:r>
        <w:rPr>
          <w:rFonts w:hint="eastAsia"/>
        </w:rPr>
        <w:t>数据交互</w:t>
      </w:r>
      <w:r w:rsidR="00767312">
        <w:rPr>
          <w:rFonts w:hint="eastAsia"/>
        </w:rPr>
        <w:t>”</w:t>
      </w:r>
      <w:r w:rsidR="00767312">
        <w:t>，</w:t>
      </w:r>
      <w:r w:rsidR="00767312">
        <w:rPr>
          <w:rFonts w:hint="eastAsia"/>
        </w:rPr>
        <w:t>相当于</w:t>
      </w:r>
      <w:r w:rsidR="00767312">
        <w:t>一个</w:t>
      </w:r>
      <w:r w:rsidR="00767312">
        <w:rPr>
          <w:rFonts w:hint="eastAsia"/>
        </w:rPr>
        <w:t>“数据</w:t>
      </w:r>
      <w:r w:rsidR="00767312">
        <w:t>管理员</w:t>
      </w:r>
      <w:r w:rsidR="00767312">
        <w:rPr>
          <w:rFonts w:hint="eastAsia"/>
        </w:rPr>
        <w:t>”</w:t>
      </w:r>
      <w:r w:rsidR="00767312">
        <w:t>，</w:t>
      </w:r>
      <w:r w:rsidR="00767312">
        <w:rPr>
          <w:rFonts w:hint="eastAsia"/>
        </w:rPr>
        <w:t>控制数据</w:t>
      </w:r>
      <w:r w:rsidR="00850075">
        <w:t>、管理数据</w:t>
      </w:r>
      <w:r w:rsidR="000E6CDD">
        <w:rPr>
          <w:rFonts w:hint="eastAsia"/>
        </w:rPr>
        <w:t>。</w:t>
      </w:r>
      <w:r w:rsidR="00B9589F">
        <w:rPr>
          <w:rFonts w:hint="eastAsia"/>
        </w:rPr>
        <w:t>因为一切访存</w:t>
      </w:r>
      <w:r w:rsidR="00B9589F">
        <w:t>数据的行为</w:t>
      </w:r>
      <w:r w:rsidR="002E6F5E">
        <w:rPr>
          <w:rFonts w:hint="eastAsia"/>
        </w:rPr>
        <w:t>必须</w:t>
      </w:r>
      <w:r w:rsidR="002E6F5E">
        <w:t>先</w:t>
      </w:r>
      <w:r w:rsidR="00B9589F">
        <w:t>被地址通道“</w:t>
      </w:r>
      <w:r w:rsidR="00B9589F">
        <w:rPr>
          <w:rFonts w:hint="eastAsia"/>
        </w:rPr>
        <w:t>允许</w:t>
      </w:r>
      <w:r w:rsidR="00B9589F">
        <w:t>”</w:t>
      </w:r>
      <w:r w:rsidR="00B9589F">
        <w:rPr>
          <w:rFonts w:hint="eastAsia"/>
        </w:rPr>
        <w:t>后</w:t>
      </w:r>
      <w:r w:rsidR="00B9589F">
        <w:t>才能</w:t>
      </w:r>
      <w:r w:rsidR="002E6F5E">
        <w:rPr>
          <w:rFonts w:hint="eastAsia"/>
        </w:rPr>
        <w:t>获得</w:t>
      </w:r>
      <w:r w:rsidR="002E6F5E">
        <w:t>“</w:t>
      </w:r>
      <w:r w:rsidR="002E6F5E">
        <w:rPr>
          <w:rFonts w:hint="eastAsia"/>
        </w:rPr>
        <w:t>完成</w:t>
      </w:r>
      <w:r w:rsidR="002E6F5E">
        <w:t>动作”</w:t>
      </w:r>
      <w:r w:rsidR="002E6F5E">
        <w:rPr>
          <w:rFonts w:hint="eastAsia"/>
        </w:rPr>
        <w:t>的</w:t>
      </w:r>
      <w:r w:rsidR="002E6F5E">
        <w:t>资格，</w:t>
      </w:r>
      <w:r w:rsidR="00850075">
        <w:t>因此，</w:t>
      </w:r>
      <w:r w:rsidR="00850075">
        <w:rPr>
          <w:rFonts w:hint="eastAsia"/>
        </w:rPr>
        <w:t>地址</w:t>
      </w:r>
      <w:r w:rsidR="00850075">
        <w:t>通道</w:t>
      </w:r>
      <w:r w:rsidR="00E174D1">
        <w:rPr>
          <w:rFonts w:hint="eastAsia"/>
        </w:rPr>
        <w:t>又</w:t>
      </w:r>
      <w:r w:rsidR="00850075">
        <w:t>被称为</w:t>
      </w:r>
      <w:r w:rsidR="00850075">
        <w:rPr>
          <w:rFonts w:hint="eastAsia"/>
        </w:rPr>
        <w:t>“控制通路</w:t>
      </w:r>
      <w:r w:rsidR="00850075">
        <w:t>”</w:t>
      </w:r>
      <w:r w:rsidR="00B9589F">
        <w:rPr>
          <w:rFonts w:hint="eastAsia"/>
        </w:rPr>
        <w:t>。</w:t>
      </w:r>
    </w:p>
    <w:p w:rsidR="00771744" w:rsidRPr="00771744" w:rsidRDefault="00771744" w:rsidP="00EE6400">
      <w:pPr>
        <w:pStyle w:val="ae"/>
        <w:keepNext/>
        <w:spacing w:beforeLines="50" w:before="156" w:afterLines="50" w:after="156"/>
        <w:jc w:val="center"/>
      </w:pPr>
      <w:r w:rsidRPr="00771744">
        <w:t>表</w:t>
      </w:r>
      <w:r w:rsidRPr="00771744">
        <w:fldChar w:fldCharType="begin"/>
      </w:r>
      <w:r w:rsidRPr="00771744">
        <w:instrText xml:space="preserve"> SEQ </w:instrText>
      </w:r>
      <w:r w:rsidRPr="00771744">
        <w:instrText>表</w:instrText>
      </w:r>
      <w:r w:rsidRPr="00771744">
        <w:instrText xml:space="preserve"> \* ARABIC </w:instrText>
      </w:r>
      <w:r w:rsidRPr="00771744">
        <w:fldChar w:fldCharType="separate"/>
      </w:r>
      <w:r w:rsidR="00C579FD">
        <w:rPr>
          <w:noProof/>
        </w:rPr>
        <w:t>1</w:t>
      </w:r>
      <w:r w:rsidRPr="00771744">
        <w:fldChar w:fldCharType="end"/>
      </w:r>
      <w:r w:rsidRPr="00771744">
        <w:t xml:space="preserve">  DDR_v1.1</w:t>
      </w:r>
      <w:r w:rsidRPr="00771744">
        <w:t>中的地址通道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572"/>
        <w:gridCol w:w="3101"/>
        <w:gridCol w:w="851"/>
        <w:gridCol w:w="2772"/>
      </w:tblGrid>
      <w:tr w:rsidR="00685294" w:rsidTr="00A0164E">
        <w:tc>
          <w:tcPr>
            <w:tcW w:w="1572" w:type="dxa"/>
          </w:tcPr>
          <w:p w:rsidR="00685294" w:rsidRDefault="00685294" w:rsidP="00305262">
            <w:r>
              <w:t>类型</w:t>
            </w:r>
          </w:p>
        </w:tc>
        <w:tc>
          <w:tcPr>
            <w:tcW w:w="3101" w:type="dxa"/>
          </w:tcPr>
          <w:p w:rsidR="00685294" w:rsidRDefault="00685294" w:rsidP="00305262">
            <w:r>
              <w:rPr>
                <w:rFonts w:hint="eastAsia"/>
              </w:rPr>
              <w:t>功能</w:t>
            </w:r>
          </w:p>
        </w:tc>
        <w:tc>
          <w:tcPr>
            <w:tcW w:w="851" w:type="dxa"/>
          </w:tcPr>
          <w:p w:rsidR="00685294" w:rsidRDefault="00685294" w:rsidP="00305262">
            <w:r>
              <w:rPr>
                <w:rFonts w:hint="eastAsia"/>
              </w:rPr>
              <w:t>数量</w:t>
            </w:r>
          </w:p>
        </w:tc>
        <w:tc>
          <w:tcPr>
            <w:tcW w:w="2772" w:type="dxa"/>
          </w:tcPr>
          <w:p w:rsidR="00685294" w:rsidRDefault="00685294" w:rsidP="00305262">
            <w:r>
              <w:rPr>
                <w:rFonts w:hint="eastAsia"/>
              </w:rPr>
              <w:t>说明</w:t>
            </w:r>
          </w:p>
        </w:tc>
      </w:tr>
      <w:tr w:rsidR="00685294" w:rsidTr="00A0164E">
        <w:tc>
          <w:tcPr>
            <w:tcW w:w="1572" w:type="dxa"/>
          </w:tcPr>
          <w:p w:rsidR="00685294" w:rsidRDefault="00685294" w:rsidP="00305262">
            <w:r>
              <w:rPr>
                <w:rFonts w:hint="eastAsia"/>
              </w:rPr>
              <w:t>MC_</w:t>
            </w:r>
            <w:r>
              <w:t>ach</w:t>
            </w:r>
          </w:p>
        </w:tc>
        <w:tc>
          <w:tcPr>
            <w:tcW w:w="3101" w:type="dxa"/>
          </w:tcPr>
          <w:p w:rsidR="00685294" w:rsidRDefault="00685294" w:rsidP="00305262">
            <w:r>
              <w:t>主控制器取指令</w:t>
            </w:r>
            <w:r w:rsidRPr="00801F39">
              <w:rPr>
                <w:rFonts w:hint="eastAsia"/>
                <w:color w:val="FF0000"/>
              </w:rPr>
              <w:t>专用</w:t>
            </w:r>
            <w:r>
              <w:t>地址通道</w:t>
            </w:r>
          </w:p>
        </w:tc>
        <w:tc>
          <w:tcPr>
            <w:tcW w:w="851" w:type="dxa"/>
          </w:tcPr>
          <w:p w:rsidR="00685294" w:rsidRDefault="00685294" w:rsidP="00305262">
            <w:r>
              <w:rPr>
                <w:rFonts w:hint="eastAsia"/>
              </w:rPr>
              <w:t>1</w:t>
            </w:r>
          </w:p>
        </w:tc>
        <w:tc>
          <w:tcPr>
            <w:tcW w:w="2772" w:type="dxa"/>
          </w:tcPr>
          <w:p w:rsidR="00685294" w:rsidRDefault="00685294" w:rsidP="00305262"/>
        </w:tc>
      </w:tr>
      <w:tr w:rsidR="00685294" w:rsidTr="00A0164E">
        <w:tc>
          <w:tcPr>
            <w:tcW w:w="1572" w:type="dxa"/>
          </w:tcPr>
          <w:p w:rsidR="00685294" w:rsidRDefault="00685294" w:rsidP="00305262">
            <w:r>
              <w:rPr>
                <w:rFonts w:hint="eastAsia"/>
              </w:rPr>
              <w:t>COP_ach</w:t>
            </w:r>
          </w:p>
        </w:tc>
        <w:tc>
          <w:tcPr>
            <w:tcW w:w="3101" w:type="dxa"/>
          </w:tcPr>
          <w:p w:rsidR="00685294" w:rsidRDefault="00685294" w:rsidP="00305262">
            <w:r>
              <w:rPr>
                <w:rFonts w:hint="eastAsia"/>
              </w:rPr>
              <w:t>COP</w:t>
            </w:r>
            <w:r>
              <w:t>取指令</w:t>
            </w:r>
            <w:r w:rsidRPr="00801F39">
              <w:rPr>
                <w:rFonts w:hint="eastAsia"/>
                <w:color w:val="FF0000"/>
              </w:rPr>
              <w:t>专用</w:t>
            </w:r>
            <w:r>
              <w:t>地址通道</w:t>
            </w:r>
          </w:p>
        </w:tc>
        <w:tc>
          <w:tcPr>
            <w:tcW w:w="851" w:type="dxa"/>
          </w:tcPr>
          <w:p w:rsidR="00685294" w:rsidRDefault="00685294" w:rsidP="00305262">
            <w:r>
              <w:rPr>
                <w:rFonts w:hint="eastAsia"/>
              </w:rPr>
              <w:t>1</w:t>
            </w:r>
          </w:p>
        </w:tc>
        <w:tc>
          <w:tcPr>
            <w:tcW w:w="2772" w:type="dxa"/>
          </w:tcPr>
          <w:p w:rsidR="00685294" w:rsidRDefault="00685294" w:rsidP="00305262"/>
        </w:tc>
      </w:tr>
      <w:tr w:rsidR="00685294" w:rsidTr="00A0164E">
        <w:tc>
          <w:tcPr>
            <w:tcW w:w="1572" w:type="dxa"/>
          </w:tcPr>
          <w:p w:rsidR="00685294" w:rsidRDefault="00685294" w:rsidP="00305262">
            <w:r>
              <w:rPr>
                <w:rFonts w:hint="eastAsia"/>
              </w:rPr>
              <w:t>General_ach</w:t>
            </w:r>
          </w:p>
        </w:tc>
        <w:tc>
          <w:tcPr>
            <w:tcW w:w="3101" w:type="dxa"/>
          </w:tcPr>
          <w:p w:rsidR="00685294" w:rsidRDefault="00685294" w:rsidP="00305262">
            <w:r>
              <w:rPr>
                <w:rFonts w:hint="eastAsia"/>
              </w:rPr>
              <w:t>访存数据</w:t>
            </w:r>
            <w:r w:rsidRPr="00801F39">
              <w:rPr>
                <w:rFonts w:hint="eastAsia"/>
                <w:color w:val="FF0000"/>
              </w:rPr>
              <w:t>通用</w:t>
            </w:r>
            <w:r>
              <w:rPr>
                <w:rFonts w:hint="eastAsia"/>
              </w:rPr>
              <w:t>地址</w:t>
            </w:r>
            <w:r>
              <w:t>通道</w:t>
            </w:r>
          </w:p>
        </w:tc>
        <w:tc>
          <w:tcPr>
            <w:tcW w:w="851" w:type="dxa"/>
          </w:tcPr>
          <w:p w:rsidR="00685294" w:rsidRPr="00801F39" w:rsidRDefault="00685294" w:rsidP="00305262">
            <w:r>
              <w:rPr>
                <w:rFonts w:hint="eastAsia"/>
              </w:rPr>
              <w:t>32</w:t>
            </w:r>
          </w:p>
        </w:tc>
        <w:tc>
          <w:tcPr>
            <w:tcW w:w="2772" w:type="dxa"/>
          </w:tcPr>
          <w:p w:rsidR="00685294" w:rsidRDefault="00685294" w:rsidP="00305262">
            <w:r>
              <w:rPr>
                <w:rFonts w:hint="eastAsia"/>
              </w:rPr>
              <w:t>可以</w:t>
            </w:r>
            <w:r>
              <w:t>酌情减半</w:t>
            </w:r>
            <w:r>
              <w:rPr>
                <w:rFonts w:hint="eastAsia"/>
              </w:rPr>
              <w:t>至16个</w:t>
            </w:r>
          </w:p>
        </w:tc>
      </w:tr>
    </w:tbl>
    <w:p w:rsidR="00771744" w:rsidRDefault="00771744" w:rsidP="00305262"/>
    <w:p w:rsidR="007565FF" w:rsidRDefault="005132B8" w:rsidP="00305262">
      <w:r w:rsidRPr="00600E86">
        <w:rPr>
          <w:b/>
        </w:rPr>
        <w:t>考虑</w:t>
      </w:r>
      <w:r w:rsidRPr="00600E86">
        <w:rPr>
          <w:rFonts w:hint="eastAsia"/>
          <w:b/>
        </w:rPr>
        <w:t>地址通道</w:t>
      </w:r>
      <w:r w:rsidRPr="00600E86">
        <w:rPr>
          <w:b/>
        </w:rPr>
        <w:t>中的优先级</w:t>
      </w:r>
      <w:r w:rsidRPr="00600E86">
        <w:rPr>
          <w:rFonts w:hint="eastAsia"/>
          <w:b/>
        </w:rPr>
        <w:t>问题</w:t>
      </w:r>
      <w:r w:rsidR="00DF4CB1">
        <w:rPr>
          <w:rFonts w:hint="eastAsia"/>
        </w:rPr>
        <w:t>，通用</w:t>
      </w:r>
      <w:r w:rsidR="00DF4CB1">
        <w:t>地址通道的优先级</w:t>
      </w:r>
      <w:r w:rsidR="00DF4CB1">
        <w:rPr>
          <w:rFonts w:hint="eastAsia"/>
        </w:rPr>
        <w:t>等同，三种</w:t>
      </w:r>
      <w:r w:rsidR="00DF4CB1">
        <w:t>类型地址通道的</w:t>
      </w:r>
      <w:r>
        <w:t>优先级</w:t>
      </w:r>
      <w:r w:rsidR="00DF4CB1">
        <w:rPr>
          <w:rFonts w:hint="eastAsia"/>
        </w:rPr>
        <w:t>则</w:t>
      </w:r>
      <w:r w:rsidR="00DF4CB1">
        <w:t>按序号依次降低</w:t>
      </w:r>
      <w:r>
        <w:rPr>
          <w:rFonts w:hint="eastAsia"/>
        </w:rPr>
        <w:t>：</w:t>
      </w:r>
    </w:p>
    <w:p w:rsidR="005132B8" w:rsidRDefault="005132B8" w:rsidP="005132B8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MC（Main</w:t>
      </w:r>
      <w:r>
        <w:t xml:space="preserve"> Controller）</w:t>
      </w:r>
      <w:r>
        <w:rPr>
          <w:rFonts w:hint="eastAsia"/>
        </w:rPr>
        <w:t>取指令</w:t>
      </w:r>
      <w:r>
        <w:t>专用地址通道</w:t>
      </w:r>
      <w:r w:rsidR="006721B3">
        <w:rPr>
          <w:rFonts w:hint="eastAsia"/>
        </w:rPr>
        <w:t>-</w:t>
      </w:r>
      <w:r w:rsidR="006721B3">
        <w:t>------最高优先级</w:t>
      </w:r>
    </w:p>
    <w:p w:rsidR="005132B8" w:rsidRDefault="005132B8" w:rsidP="00305262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COP取指令</w:t>
      </w:r>
      <w:r>
        <w:t>专用地址通道</w:t>
      </w:r>
    </w:p>
    <w:p w:rsidR="006721B3" w:rsidRDefault="006721B3" w:rsidP="00305262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取数据通用</w:t>
      </w:r>
      <w:r>
        <w:t>地址通道</w:t>
      </w:r>
      <w:r>
        <w:rPr>
          <w:rFonts w:hint="eastAsia"/>
        </w:rPr>
        <w:t>-</w:t>
      </w:r>
      <w:r>
        <w:t>-</w:t>
      </w:r>
      <w:r w:rsidR="00DF4CB1">
        <w:t>---</w:t>
      </w:r>
      <w:r>
        <w:t>----------------------最低优先级</w:t>
      </w:r>
    </w:p>
    <w:p w:rsidR="00DF4CB1" w:rsidRDefault="00DF4CB1" w:rsidP="00DF4CB1"/>
    <w:p w:rsidR="00495397" w:rsidRDefault="00600E86" w:rsidP="00DF4CB1">
      <w:r w:rsidRPr="00600E86">
        <w:rPr>
          <w:rFonts w:hint="eastAsia"/>
          <w:b/>
        </w:rPr>
        <w:t>考虑</w:t>
      </w:r>
      <w:r w:rsidRPr="00600E86">
        <w:rPr>
          <w:b/>
        </w:rPr>
        <w:t>地址通道内的</w:t>
      </w:r>
      <w:r w:rsidRPr="00600E86">
        <w:rPr>
          <w:rFonts w:hint="eastAsia"/>
          <w:b/>
        </w:rPr>
        <w:t>配置簇个数</w:t>
      </w:r>
      <w:r w:rsidRPr="00600E86">
        <w:rPr>
          <w:b/>
        </w:rPr>
        <w:t>问题</w:t>
      </w:r>
      <w:r>
        <w:rPr>
          <w:rFonts w:hint="eastAsia"/>
        </w:rPr>
        <w:t>，</w:t>
      </w:r>
      <w:r w:rsidR="00495397">
        <w:rPr>
          <w:rFonts w:hint="eastAsia"/>
        </w:rPr>
        <w:t>下面是三者</w:t>
      </w:r>
      <w:r w:rsidR="00495397">
        <w:t>的</w:t>
      </w:r>
      <w:r w:rsidR="00495397">
        <w:rPr>
          <w:rFonts w:hint="eastAsia"/>
        </w:rPr>
        <w:t>对比</w:t>
      </w:r>
      <w:r w:rsidR="00495397">
        <w:t>情况：</w:t>
      </w:r>
    </w:p>
    <w:p w:rsidR="00495397" w:rsidRDefault="00600E86" w:rsidP="00495397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MC_</w:t>
      </w:r>
      <w:r>
        <w:t>ach中只包含一个</w:t>
      </w:r>
      <w:r>
        <w:rPr>
          <w:rFonts w:hint="eastAsia"/>
        </w:rPr>
        <w:t>MC簇</w:t>
      </w:r>
      <w:r>
        <w:t>坐标</w:t>
      </w:r>
      <w:r>
        <w:rPr>
          <w:rFonts w:hint="eastAsia"/>
        </w:rPr>
        <w:t>（一级坐标</w:t>
      </w:r>
      <w:r>
        <w:t>）</w:t>
      </w:r>
      <w:r w:rsidR="00F80F85">
        <w:rPr>
          <w:rFonts w:hint="eastAsia"/>
        </w:rPr>
        <w:t>，</w:t>
      </w:r>
      <w:r w:rsidR="00F80F85">
        <w:t>系统中只有一个</w:t>
      </w:r>
      <w:r w:rsidR="00F80F85">
        <w:rPr>
          <w:rFonts w:hint="eastAsia"/>
        </w:rPr>
        <w:t>MC。</w:t>
      </w:r>
    </w:p>
    <w:p w:rsidR="00495397" w:rsidRDefault="00600E86" w:rsidP="00495397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COP_ach中</w:t>
      </w:r>
      <w:r>
        <w:t>包含</w:t>
      </w:r>
      <w:r>
        <w:rPr>
          <w:rFonts w:hint="eastAsia"/>
        </w:rPr>
        <w:t>8个COP簇坐标（一级坐标</w:t>
      </w:r>
      <w:r>
        <w:t>），</w:t>
      </w:r>
      <w:r w:rsidR="00495397">
        <w:rPr>
          <w:rFonts w:hint="eastAsia"/>
        </w:rPr>
        <w:t>坐标</w:t>
      </w:r>
      <w:r w:rsidR="00495397">
        <w:t>个数</w:t>
      </w:r>
      <w:r w:rsidR="00495397">
        <w:rPr>
          <w:rFonts w:hint="eastAsia"/>
        </w:rPr>
        <w:t>容易</w:t>
      </w:r>
      <w:r w:rsidR="00495397">
        <w:t>增加</w:t>
      </w:r>
    </w:p>
    <w:p w:rsidR="00600E86" w:rsidRDefault="00600E86" w:rsidP="00495397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单个通用</w:t>
      </w:r>
      <w:r>
        <w:t>地址通道中</w:t>
      </w:r>
      <w:r>
        <w:rPr>
          <w:rFonts w:hint="eastAsia"/>
        </w:rPr>
        <w:t>包含8套</w:t>
      </w:r>
      <w:r>
        <w:t>配置簇</w:t>
      </w:r>
      <w:r>
        <w:rPr>
          <w:rFonts w:hint="eastAsia"/>
        </w:rPr>
        <w:t xml:space="preserve">坐标（一级坐标 </w:t>
      </w:r>
      <w:r>
        <w:t xml:space="preserve">+ </w:t>
      </w:r>
      <w:r>
        <w:rPr>
          <w:rFonts w:hint="eastAsia"/>
        </w:rPr>
        <w:t>二级坐标</w:t>
      </w:r>
      <w:r>
        <w:t>）</w:t>
      </w:r>
      <w:r w:rsidR="00495397">
        <w:rPr>
          <w:rFonts w:hint="eastAsia"/>
        </w:rPr>
        <w:t>。</w:t>
      </w:r>
    </w:p>
    <w:p w:rsidR="00600E86" w:rsidRPr="005132B8" w:rsidRDefault="00600E86" w:rsidP="00DF4CB1"/>
    <w:p w:rsidR="00620859" w:rsidRPr="00620859" w:rsidRDefault="00620859" w:rsidP="00305262">
      <w:pPr>
        <w:rPr>
          <w:b/>
        </w:rPr>
      </w:pPr>
      <w:bookmarkStart w:id="15" w:name="数据通道"/>
      <w:r w:rsidRPr="00620859">
        <w:rPr>
          <w:rFonts w:hint="eastAsia"/>
          <w:b/>
        </w:rPr>
        <w:t>【数据</w:t>
      </w:r>
      <w:r w:rsidRPr="00620859">
        <w:rPr>
          <w:b/>
        </w:rPr>
        <w:t>通道的概念】</w:t>
      </w:r>
    </w:p>
    <w:bookmarkEnd w:id="15"/>
    <w:p w:rsidR="00620859" w:rsidRDefault="004B345B" w:rsidP="00BD0310">
      <w:r>
        <w:rPr>
          <w:rFonts w:hint="eastAsia"/>
        </w:rPr>
        <w:t>“数据</w:t>
      </w:r>
      <w:r>
        <w:t>通路</w:t>
      </w:r>
      <w:r>
        <w:rPr>
          <w:rFonts w:hint="eastAsia"/>
        </w:rPr>
        <w:t>”与</w:t>
      </w:r>
      <w:r>
        <w:t>“地址通</w:t>
      </w:r>
      <w:r>
        <w:rPr>
          <w:rFonts w:hint="eastAsia"/>
        </w:rPr>
        <w:t>道</w:t>
      </w:r>
      <w:r>
        <w:t>”</w:t>
      </w:r>
      <w:r>
        <w:rPr>
          <w:rFonts w:hint="eastAsia"/>
        </w:rPr>
        <w:t>相呼应，</w:t>
      </w:r>
      <w:r>
        <w:t>它</w:t>
      </w:r>
      <w:r w:rsidR="00993EDF">
        <w:t>响应地址通道</w:t>
      </w:r>
      <w:r w:rsidR="00993EDF">
        <w:rPr>
          <w:rFonts w:hint="eastAsia"/>
        </w:rPr>
        <w:t>产生</w:t>
      </w:r>
      <w:r w:rsidR="00993EDF">
        <w:t>的结果</w:t>
      </w:r>
      <w:r w:rsidR="00993EDF">
        <w:rPr>
          <w:rFonts w:hint="eastAsia"/>
        </w:rPr>
        <w:t>，根据该</w:t>
      </w:r>
      <w:r w:rsidR="00993EDF">
        <w:t>结果</w:t>
      </w:r>
      <w:r w:rsidR="00993EDF">
        <w:rPr>
          <w:rFonts w:hint="eastAsia"/>
        </w:rPr>
        <w:t>执行相应</w:t>
      </w:r>
      <w:r w:rsidR="00993EDF">
        <w:t>动作</w:t>
      </w:r>
      <w:r w:rsidR="003D5EE1">
        <w:rPr>
          <w:rFonts w:hint="eastAsia"/>
        </w:rPr>
        <w:t>，</w:t>
      </w:r>
      <w:r>
        <w:rPr>
          <w:rFonts w:hint="eastAsia"/>
        </w:rPr>
        <w:t>代表</w:t>
      </w:r>
      <w:r w:rsidR="003D5EE1">
        <w:rPr>
          <w:rFonts w:hint="eastAsia"/>
        </w:rPr>
        <w:t>着</w:t>
      </w:r>
      <w:r>
        <w:rPr>
          <w:rFonts w:hint="eastAsia"/>
        </w:rPr>
        <w:t>：</w:t>
      </w:r>
      <w:r>
        <w:t>在</w:t>
      </w:r>
      <w:r>
        <w:rPr>
          <w:rFonts w:hint="eastAsia"/>
        </w:rPr>
        <w:t>访存DDR</w:t>
      </w:r>
      <w:r w:rsidR="00E34074">
        <w:rPr>
          <w:rFonts w:hint="eastAsia"/>
        </w:rPr>
        <w:t>执行</w:t>
      </w:r>
      <w:r w:rsidR="00E34074">
        <w:t>“</w:t>
      </w:r>
      <w:r w:rsidR="00E34074">
        <w:rPr>
          <w:rFonts w:hint="eastAsia"/>
        </w:rPr>
        <w:t>数据</w:t>
      </w:r>
      <w:r w:rsidR="00E34074">
        <w:t>交互”</w:t>
      </w:r>
      <w:r w:rsidR="00E34074">
        <w:rPr>
          <w:rFonts w:hint="eastAsia"/>
        </w:rPr>
        <w:t>时，</w:t>
      </w:r>
      <w:r w:rsidR="00E34074">
        <w:t>数据</w:t>
      </w:r>
      <w:r>
        <w:t>在</w:t>
      </w:r>
      <w:r>
        <w:rPr>
          <w:rFonts w:hint="eastAsia"/>
        </w:rPr>
        <w:t>DDR簇</w:t>
      </w:r>
      <w:r w:rsidR="00E34074">
        <w:rPr>
          <w:rFonts w:hint="eastAsia"/>
        </w:rPr>
        <w:t>结构</w:t>
      </w:r>
      <w:r>
        <w:t>中</w:t>
      </w:r>
      <w:r w:rsidR="009A464D">
        <w:rPr>
          <w:rFonts w:hint="eastAsia"/>
        </w:rPr>
        <w:t>所</w:t>
      </w:r>
      <w:r w:rsidR="009A464D">
        <w:t>走过的“</w:t>
      </w:r>
      <w:r w:rsidR="009A464D">
        <w:rPr>
          <w:rFonts w:hint="eastAsia"/>
        </w:rPr>
        <w:t>路径</w:t>
      </w:r>
      <w:r w:rsidR="009A464D">
        <w:t>”</w:t>
      </w:r>
      <w:r w:rsidR="00993EDF">
        <w:rPr>
          <w:rFonts w:hint="eastAsia"/>
        </w:rPr>
        <w:t>。</w:t>
      </w:r>
    </w:p>
    <w:p w:rsidR="00B41A33" w:rsidRDefault="00B41A33" w:rsidP="00305262"/>
    <w:p w:rsidR="00167B77" w:rsidRDefault="00167B77" w:rsidP="00305262">
      <w:r>
        <w:rPr>
          <w:rFonts w:hint="eastAsia"/>
        </w:rPr>
        <w:t>鉴于带宽</w:t>
      </w:r>
      <w:r>
        <w:t>压力，</w:t>
      </w:r>
      <w:r>
        <w:rPr>
          <w:rFonts w:hint="eastAsia"/>
        </w:rPr>
        <w:t>DDR_</w:t>
      </w:r>
      <w:r>
        <w:t>v1.1</w:t>
      </w:r>
      <w:r>
        <w:rPr>
          <w:rFonts w:hint="eastAsia"/>
        </w:rPr>
        <w:t>中布置</w:t>
      </w:r>
      <w:r>
        <w:t>6</w:t>
      </w:r>
      <w:r>
        <w:rPr>
          <w:rFonts w:hint="eastAsia"/>
        </w:rPr>
        <w:t>路</w:t>
      </w:r>
      <w:r>
        <w:t>数据通道</w:t>
      </w:r>
      <w:r w:rsidR="001B5E2B">
        <w:rPr>
          <w:rFonts w:hint="eastAsia"/>
        </w:rPr>
        <w:t>，</w:t>
      </w:r>
      <w:r w:rsidR="001B5E2B">
        <w:t>就可以</w:t>
      </w:r>
      <w:r w:rsidR="001B5E2B">
        <w:rPr>
          <w:rFonts w:hint="eastAsia"/>
        </w:rPr>
        <w:t>将DDR_SDRAM的</w:t>
      </w:r>
      <w:r w:rsidR="00AE1617">
        <w:t>带宽完全挖掘出来</w:t>
      </w:r>
      <w:r w:rsidR="00542CCC">
        <w:rPr>
          <w:rFonts w:hint="eastAsia"/>
        </w:rPr>
        <w:t>（</w:t>
      </w:r>
      <w:r w:rsidR="00331F6F">
        <w:t>再次提升数据通道个数</w:t>
      </w:r>
      <w:r w:rsidR="00331F6F">
        <w:rPr>
          <w:rFonts w:hint="eastAsia"/>
        </w:rPr>
        <w:t>，DDR_SDRAM支持不了</w:t>
      </w:r>
      <w:r w:rsidR="00331F6F">
        <w:t>那么高的带宽</w:t>
      </w:r>
      <w:r w:rsidR="00542CCC">
        <w:rPr>
          <w:rFonts w:hint="eastAsia"/>
        </w:rPr>
        <w:t>）</w:t>
      </w:r>
      <w:r w:rsidR="00331F6F">
        <w:t>。</w:t>
      </w:r>
    </w:p>
    <w:p w:rsidR="00C96ECF" w:rsidRDefault="00C96ECF" w:rsidP="00305262"/>
    <w:p w:rsidR="00C6680D" w:rsidRDefault="00C96ECF" w:rsidP="00305262">
      <w:r>
        <w:rPr>
          <w:rFonts w:hint="eastAsia"/>
        </w:rPr>
        <w:t>假设数据通道编号1</w:t>
      </w:r>
      <w:r>
        <w:t>~6</w:t>
      </w:r>
      <w:r>
        <w:rPr>
          <w:rFonts w:hint="eastAsia"/>
        </w:rPr>
        <w:t>，</w:t>
      </w:r>
      <w:r>
        <w:t>则</w:t>
      </w:r>
      <w:r>
        <w:rPr>
          <w:rFonts w:hint="eastAsia"/>
        </w:rPr>
        <w:t>默认优先级依次</w:t>
      </w:r>
      <w:r>
        <w:t>降低：</w:t>
      </w:r>
      <w:r>
        <w:rPr>
          <w:rFonts w:hint="eastAsia"/>
        </w:rPr>
        <w:t xml:space="preserve"> </w:t>
      </w:r>
      <w:r w:rsidR="00DD3DCE">
        <w:rPr>
          <w:rFonts w:hint="eastAsia"/>
        </w:rPr>
        <w:t>（最高</w:t>
      </w:r>
      <w:r w:rsidR="00DD3DCE">
        <w:t>）</w:t>
      </w:r>
      <w:r>
        <w:rPr>
          <w:rFonts w:hint="eastAsia"/>
        </w:rPr>
        <w:t>1</w:t>
      </w:r>
      <w:r>
        <w:sym w:font="Wingdings" w:char="F0E0"/>
      </w:r>
      <w:r>
        <w:t>2</w:t>
      </w:r>
      <w:r>
        <w:sym w:font="Wingdings" w:char="F0E0"/>
      </w:r>
      <w:r>
        <w:t>3</w:t>
      </w:r>
      <w:r>
        <w:sym w:font="Wingdings" w:char="F0E0"/>
      </w:r>
      <w:r>
        <w:t>4</w:t>
      </w:r>
      <w:r>
        <w:sym w:font="Wingdings" w:char="F0E0"/>
      </w:r>
      <w:r>
        <w:t>5</w:t>
      </w:r>
      <w:r>
        <w:sym w:font="Wingdings" w:char="F0E0"/>
      </w:r>
      <w:r>
        <w:t>6</w:t>
      </w:r>
      <w:r w:rsidR="00DD3DCE">
        <w:rPr>
          <w:rFonts w:hint="eastAsia"/>
        </w:rPr>
        <w:t>（最低</w:t>
      </w:r>
      <w:r w:rsidR="00DD3DCE">
        <w:t>）</w:t>
      </w:r>
      <w:r w:rsidR="00385D70">
        <w:rPr>
          <w:rFonts w:hint="eastAsia"/>
        </w:rPr>
        <w:t>。</w:t>
      </w:r>
    </w:p>
    <w:p w:rsidR="00DD3DCE" w:rsidRPr="00C96ECF" w:rsidRDefault="00DD3DCE" w:rsidP="00305262">
      <w:r>
        <w:rPr>
          <w:rFonts w:hint="eastAsia"/>
        </w:rPr>
        <w:t>在响应</w:t>
      </w:r>
      <w:r>
        <w:t>一个请求时，</w:t>
      </w:r>
      <w:r>
        <w:rPr>
          <w:rFonts w:hint="eastAsia"/>
        </w:rPr>
        <w:t>必须存在</w:t>
      </w:r>
      <w:r>
        <w:t>空闲</w:t>
      </w:r>
      <w:r>
        <w:rPr>
          <w:rFonts w:hint="eastAsia"/>
        </w:rPr>
        <w:t>的数据通道，在</w:t>
      </w:r>
      <w:r>
        <w:t>空闲数据通道</w:t>
      </w:r>
      <w:r>
        <w:rPr>
          <w:rFonts w:hint="eastAsia"/>
        </w:rPr>
        <w:t>列表</w:t>
      </w:r>
      <w:r>
        <w:t>中</w:t>
      </w:r>
      <w:r>
        <w:rPr>
          <w:rFonts w:hint="eastAsia"/>
        </w:rPr>
        <w:t>，</w:t>
      </w:r>
      <w:r>
        <w:t>选择</w:t>
      </w:r>
      <w:r>
        <w:rPr>
          <w:rFonts w:hint="eastAsia"/>
        </w:rPr>
        <w:t>最高</w:t>
      </w:r>
      <w:r>
        <w:t>优先级通道，并</w:t>
      </w:r>
      <w:r>
        <w:rPr>
          <w:rFonts w:hint="eastAsia"/>
        </w:rPr>
        <w:t>将其</w:t>
      </w:r>
      <w:r>
        <w:t>分配给</w:t>
      </w:r>
      <w:r>
        <w:rPr>
          <w:rFonts w:hint="eastAsia"/>
        </w:rPr>
        <w:t>当前</w:t>
      </w:r>
      <w:r>
        <w:t>请求</w:t>
      </w:r>
      <w:r>
        <w:rPr>
          <w:rFonts w:hint="eastAsia"/>
        </w:rPr>
        <w:t>。</w:t>
      </w:r>
    </w:p>
    <w:p w:rsidR="00620859" w:rsidRDefault="00620859" w:rsidP="00305262"/>
    <w:p w:rsidR="00363B1B" w:rsidRDefault="00363B1B" w:rsidP="00305262"/>
    <w:p w:rsidR="00363B1B" w:rsidRDefault="00363B1B" w:rsidP="00305262"/>
    <w:p w:rsidR="00363B1B" w:rsidRPr="00AE1617" w:rsidRDefault="00363B1B" w:rsidP="00363B1B">
      <w:pPr>
        <w:jc w:val="center"/>
      </w:pPr>
      <w:r w:rsidRPr="0004560C">
        <w:rPr>
          <w:rFonts w:ascii="Blackadder ITC" w:hAnsi="Blackadder ITC"/>
          <w:sz w:val="44"/>
        </w:rPr>
        <w:t>--END--</w:t>
      </w:r>
    </w:p>
    <w:sectPr w:rsidR="00363B1B" w:rsidRPr="00AE16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341F7" w:rsidRDefault="000341F7" w:rsidP="00693100">
      <w:r>
        <w:separator/>
      </w:r>
    </w:p>
  </w:endnote>
  <w:endnote w:type="continuationSeparator" w:id="0">
    <w:p w:rsidR="000341F7" w:rsidRDefault="000341F7" w:rsidP="006931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lackadder ITC">
    <w:panose1 w:val="04020505051007020D02"/>
    <w:charset w:val="00"/>
    <w:family w:val="decorative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341F7" w:rsidRDefault="000341F7" w:rsidP="00693100">
      <w:r>
        <w:separator/>
      </w:r>
    </w:p>
  </w:footnote>
  <w:footnote w:type="continuationSeparator" w:id="0">
    <w:p w:rsidR="000341F7" w:rsidRDefault="000341F7" w:rsidP="00693100">
      <w:r>
        <w:continuationSeparator/>
      </w:r>
    </w:p>
  </w:footnote>
  <w:footnote w:id="1">
    <w:p w:rsidR="00CC4F65" w:rsidRDefault="00CC4F65">
      <w:pPr>
        <w:pStyle w:val="aa"/>
      </w:pPr>
      <w:r w:rsidRPr="00D700DC">
        <w:rPr>
          <w:rStyle w:val="ac"/>
          <w:sz w:val="16"/>
        </w:rPr>
        <w:footnoteRef/>
      </w:r>
      <w:r w:rsidRPr="00D700DC">
        <w:rPr>
          <w:sz w:val="16"/>
        </w:rPr>
        <w:t xml:space="preserve"> </w:t>
      </w:r>
      <w:r w:rsidRPr="00D700DC">
        <w:rPr>
          <w:rFonts w:hint="eastAsia"/>
          <w:sz w:val="16"/>
        </w:rPr>
        <w:t>模式</w:t>
      </w:r>
      <w:r w:rsidRPr="00D700DC">
        <w:rPr>
          <w:sz w:val="16"/>
        </w:rPr>
        <w:t>中的</w:t>
      </w:r>
      <w:r w:rsidRPr="00D700DC">
        <w:rPr>
          <w:rFonts w:hint="eastAsia"/>
          <w:sz w:val="16"/>
        </w:rPr>
        <w:t>“行</w:t>
      </w:r>
      <w:r w:rsidRPr="00D700DC">
        <w:rPr>
          <w:sz w:val="16"/>
        </w:rPr>
        <w:t>/列优先</w:t>
      </w:r>
      <w:r w:rsidRPr="00D700DC">
        <w:rPr>
          <w:rFonts w:hint="eastAsia"/>
          <w:sz w:val="16"/>
        </w:rPr>
        <w:t>”这一概念的</w:t>
      </w:r>
      <w:r w:rsidRPr="00D700DC">
        <w:rPr>
          <w:sz w:val="16"/>
        </w:rPr>
        <w:t>对象</w:t>
      </w:r>
      <w:r w:rsidRPr="00D700DC">
        <w:rPr>
          <w:rFonts w:hint="eastAsia"/>
          <w:sz w:val="16"/>
        </w:rPr>
        <w:t>只有</w:t>
      </w:r>
      <w:r w:rsidRPr="00D700DC">
        <w:rPr>
          <w:sz w:val="16"/>
        </w:rPr>
        <w:t>一级矩阵</w:t>
      </w:r>
      <w:r w:rsidRPr="00D700DC">
        <w:rPr>
          <w:rFonts w:hint="eastAsia"/>
          <w:sz w:val="16"/>
        </w:rPr>
        <w:t>，</w:t>
      </w:r>
      <w:r w:rsidRPr="00D700DC">
        <w:rPr>
          <w:sz w:val="16"/>
        </w:rPr>
        <w:t>所以</w:t>
      </w:r>
      <w:r w:rsidRPr="00D700DC">
        <w:rPr>
          <w:rFonts w:hint="eastAsia"/>
          <w:sz w:val="16"/>
        </w:rPr>
        <w:t>后续</w:t>
      </w:r>
      <w:r w:rsidRPr="00D700DC">
        <w:rPr>
          <w:sz w:val="16"/>
        </w:rPr>
        <w:t>提及的“</w:t>
      </w:r>
      <w:r w:rsidRPr="00D700DC">
        <w:rPr>
          <w:rFonts w:hint="eastAsia"/>
          <w:sz w:val="16"/>
        </w:rPr>
        <w:t>行（列</w:t>
      </w:r>
      <w:r w:rsidRPr="00D700DC">
        <w:rPr>
          <w:sz w:val="16"/>
        </w:rPr>
        <w:t>）优先”</w:t>
      </w:r>
      <w:r w:rsidRPr="00D700DC">
        <w:rPr>
          <w:rFonts w:hint="eastAsia"/>
          <w:sz w:val="16"/>
        </w:rPr>
        <w:t>都</w:t>
      </w:r>
      <w:r w:rsidRPr="00D700DC">
        <w:rPr>
          <w:sz w:val="16"/>
        </w:rPr>
        <w:t>直接省略了“</w:t>
      </w:r>
      <w:r w:rsidRPr="00D700DC">
        <w:rPr>
          <w:rFonts w:hint="eastAsia"/>
          <w:sz w:val="16"/>
        </w:rPr>
        <w:t>一级矩阵</w:t>
      </w:r>
      <w:r w:rsidRPr="00D700DC">
        <w:rPr>
          <w:sz w:val="16"/>
        </w:rPr>
        <w:t>”</w:t>
      </w:r>
      <w:r w:rsidRPr="00D700DC">
        <w:rPr>
          <w:rFonts w:hint="eastAsia"/>
          <w:sz w:val="16"/>
        </w:rPr>
        <w:t>字眼</w:t>
      </w:r>
      <w:r w:rsidRPr="00D700DC">
        <w:rPr>
          <w:sz w:val="16"/>
        </w:rPr>
        <w:t>！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47473E"/>
    <w:multiLevelType w:val="hybridMultilevel"/>
    <w:tmpl w:val="2B98E3BE"/>
    <w:lvl w:ilvl="0" w:tplc="9A04181C">
      <w:start w:val="1"/>
      <w:numFmt w:val="upperLetter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1FE7880"/>
    <w:multiLevelType w:val="hybridMultilevel"/>
    <w:tmpl w:val="3B30077C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3D2166D"/>
    <w:multiLevelType w:val="hybridMultilevel"/>
    <w:tmpl w:val="8FAEAF02"/>
    <w:lvl w:ilvl="0" w:tplc="DC2C39BE">
      <w:start w:val="1"/>
      <w:numFmt w:val="decimal"/>
      <w:lvlText w:val="%1）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3" w15:restartNumberingAfterBreak="0">
    <w:nsid w:val="14C57B6C"/>
    <w:multiLevelType w:val="hybridMultilevel"/>
    <w:tmpl w:val="ADDEA0CC"/>
    <w:lvl w:ilvl="0" w:tplc="45B24F0A">
      <w:start w:val="1"/>
      <w:numFmt w:val="bullet"/>
      <w:lvlText w:val="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6810BFD"/>
    <w:multiLevelType w:val="hybridMultilevel"/>
    <w:tmpl w:val="216C73B0"/>
    <w:lvl w:ilvl="0" w:tplc="76087B76">
      <w:start w:val="1"/>
      <w:numFmt w:val="decimal"/>
      <w:lvlText w:val="Q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77934FF"/>
    <w:multiLevelType w:val="hybridMultilevel"/>
    <w:tmpl w:val="8C60C2DE"/>
    <w:lvl w:ilvl="0" w:tplc="4DE81532">
      <w:start w:val="1"/>
      <w:numFmt w:val="bullet"/>
      <w:lvlText w:val="-"/>
      <w:lvlJc w:val="left"/>
      <w:pPr>
        <w:ind w:left="3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AAE35F1"/>
    <w:multiLevelType w:val="hybridMultilevel"/>
    <w:tmpl w:val="5900EF0E"/>
    <w:lvl w:ilvl="0" w:tplc="7B9A3014">
      <w:start w:val="1"/>
      <w:numFmt w:val="decimal"/>
      <w:lvlText w:val="参数%1:"/>
      <w:lvlJc w:val="left"/>
      <w:pPr>
        <w:ind w:left="0" w:hanging="420"/>
      </w:pPr>
      <w:rPr>
        <w:rFonts w:hint="eastAsia"/>
        <w:lang w:val="en-US"/>
      </w:rPr>
    </w:lvl>
    <w:lvl w:ilvl="1" w:tplc="2B6EAA24">
      <w:start w:val="1"/>
      <w:numFmt w:val="lowerLetter"/>
      <w:lvlText w:val="%2)"/>
      <w:lvlJc w:val="left"/>
      <w:pPr>
        <w:ind w:left="42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7" w15:restartNumberingAfterBreak="0">
    <w:nsid w:val="20F508E4"/>
    <w:multiLevelType w:val="hybridMultilevel"/>
    <w:tmpl w:val="F19EBB9A"/>
    <w:lvl w:ilvl="0" w:tplc="64E8AF4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214921D4"/>
    <w:multiLevelType w:val="hybridMultilevel"/>
    <w:tmpl w:val="42BE0258"/>
    <w:lvl w:ilvl="0" w:tplc="35F435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2764406"/>
    <w:multiLevelType w:val="hybridMultilevel"/>
    <w:tmpl w:val="FDA66748"/>
    <w:lvl w:ilvl="0" w:tplc="A2F8B1D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29D1500"/>
    <w:multiLevelType w:val="hybridMultilevel"/>
    <w:tmpl w:val="AFC472FA"/>
    <w:lvl w:ilvl="0" w:tplc="8B303784">
      <w:start w:val="1"/>
      <w:numFmt w:val="decimal"/>
      <w:lvlText w:val="延伸1-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51B47A6"/>
    <w:multiLevelType w:val="hybridMultilevel"/>
    <w:tmpl w:val="87F64B2A"/>
    <w:lvl w:ilvl="0" w:tplc="FECEA81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7453873"/>
    <w:multiLevelType w:val="hybridMultilevel"/>
    <w:tmpl w:val="A01C033E"/>
    <w:lvl w:ilvl="0" w:tplc="F2C630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3614227"/>
    <w:multiLevelType w:val="hybridMultilevel"/>
    <w:tmpl w:val="6E9843AE"/>
    <w:lvl w:ilvl="0" w:tplc="2EC258B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48C1D3E"/>
    <w:multiLevelType w:val="hybridMultilevel"/>
    <w:tmpl w:val="2820C8CA"/>
    <w:lvl w:ilvl="0" w:tplc="6BBEDCE6">
      <w:start w:val="1"/>
      <w:numFmt w:val="decimal"/>
      <w:lvlText w:val="%1）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15" w15:restartNumberingAfterBreak="0">
    <w:nsid w:val="35930683"/>
    <w:multiLevelType w:val="hybridMultilevel"/>
    <w:tmpl w:val="1C8C7606"/>
    <w:lvl w:ilvl="0" w:tplc="32B82136">
      <w:start w:val="1"/>
      <w:numFmt w:val="decimal"/>
      <w:lvlText w:val="延伸2-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702144B"/>
    <w:multiLevelType w:val="hybridMultilevel"/>
    <w:tmpl w:val="A900D538"/>
    <w:lvl w:ilvl="0" w:tplc="1224515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87F0FB5"/>
    <w:multiLevelType w:val="hybridMultilevel"/>
    <w:tmpl w:val="337461E6"/>
    <w:lvl w:ilvl="0" w:tplc="102CCE3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3AA05A51"/>
    <w:multiLevelType w:val="hybridMultilevel"/>
    <w:tmpl w:val="1A42AFFA"/>
    <w:lvl w:ilvl="0" w:tplc="112890A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19" w15:restartNumberingAfterBreak="0">
    <w:nsid w:val="3BAA18E7"/>
    <w:multiLevelType w:val="hybridMultilevel"/>
    <w:tmpl w:val="9CB69278"/>
    <w:lvl w:ilvl="0" w:tplc="F7286418">
      <w:start w:val="1"/>
      <w:numFmt w:val="decimal"/>
      <w:lvlText w:val="参数%1:"/>
      <w:lvlJc w:val="left"/>
      <w:pPr>
        <w:ind w:left="840" w:hanging="420"/>
      </w:pPr>
      <w:rPr>
        <w:rFonts w:hint="eastAsia"/>
      </w:rPr>
    </w:lvl>
    <w:lvl w:ilvl="1" w:tplc="2B6EAA24">
      <w:start w:val="1"/>
      <w:numFmt w:val="lowerLetter"/>
      <w:lvlText w:val="%2)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3DA22449"/>
    <w:multiLevelType w:val="hybridMultilevel"/>
    <w:tmpl w:val="CE727F70"/>
    <w:lvl w:ilvl="0" w:tplc="7A44FD52">
      <w:start w:val="1"/>
      <w:numFmt w:val="bullet"/>
      <w:lvlText w:val="-"/>
      <w:lvlJc w:val="left"/>
      <w:pPr>
        <w:ind w:left="3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3EC12EDD"/>
    <w:multiLevelType w:val="hybridMultilevel"/>
    <w:tmpl w:val="C7A2439C"/>
    <w:lvl w:ilvl="0" w:tplc="78CC9658">
      <w:start w:val="1"/>
      <w:numFmt w:val="lowerLetter"/>
      <w:lvlText w:val="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 w15:restartNumberingAfterBreak="0">
    <w:nsid w:val="3EE524D2"/>
    <w:multiLevelType w:val="hybridMultilevel"/>
    <w:tmpl w:val="0E90F99E"/>
    <w:lvl w:ilvl="0" w:tplc="26C4B15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42446B2F"/>
    <w:multiLevelType w:val="hybridMultilevel"/>
    <w:tmpl w:val="7E1A0E62"/>
    <w:lvl w:ilvl="0" w:tplc="74823248">
      <w:start w:val="1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4" w15:restartNumberingAfterBreak="0">
    <w:nsid w:val="462E02F3"/>
    <w:multiLevelType w:val="hybridMultilevel"/>
    <w:tmpl w:val="5F907EB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A0B5F73"/>
    <w:multiLevelType w:val="hybridMultilevel"/>
    <w:tmpl w:val="8A0EA764"/>
    <w:lvl w:ilvl="0" w:tplc="112890AA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56741DF6">
      <w:start w:val="1"/>
      <w:numFmt w:val="japaneseCounting"/>
      <w:lvlText w:val="%2、"/>
      <w:lvlJc w:val="left"/>
      <w:pPr>
        <w:ind w:left="120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 w15:restartNumberingAfterBreak="0">
    <w:nsid w:val="4B0306E1"/>
    <w:multiLevelType w:val="hybridMultilevel"/>
    <w:tmpl w:val="5C2A0956"/>
    <w:lvl w:ilvl="0" w:tplc="78CC9658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568D3810"/>
    <w:multiLevelType w:val="hybridMultilevel"/>
    <w:tmpl w:val="12161E94"/>
    <w:lvl w:ilvl="0" w:tplc="874630A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D6D5BBB"/>
    <w:multiLevelType w:val="hybridMultilevel"/>
    <w:tmpl w:val="714A9F06"/>
    <w:lvl w:ilvl="0" w:tplc="E6060F2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62E12B3E"/>
    <w:multiLevelType w:val="hybridMultilevel"/>
    <w:tmpl w:val="E0AA595A"/>
    <w:lvl w:ilvl="0" w:tplc="22927C3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 w15:restartNumberingAfterBreak="0">
    <w:nsid w:val="645023D1"/>
    <w:multiLevelType w:val="hybridMultilevel"/>
    <w:tmpl w:val="9AB21CBA"/>
    <w:lvl w:ilvl="0" w:tplc="5872888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6540048A"/>
    <w:multiLevelType w:val="hybridMultilevel"/>
    <w:tmpl w:val="5900EF0E"/>
    <w:lvl w:ilvl="0" w:tplc="7B9A3014">
      <w:start w:val="1"/>
      <w:numFmt w:val="decimal"/>
      <w:lvlText w:val="参数%1:"/>
      <w:lvlJc w:val="left"/>
      <w:pPr>
        <w:ind w:left="840" w:hanging="420"/>
      </w:pPr>
      <w:rPr>
        <w:rFonts w:hint="eastAsia"/>
        <w:lang w:val="en-US"/>
      </w:rPr>
    </w:lvl>
    <w:lvl w:ilvl="1" w:tplc="2B6EAA24">
      <w:start w:val="1"/>
      <w:numFmt w:val="lowerLetter"/>
      <w:lvlText w:val="%2)"/>
      <w:lvlJc w:val="left"/>
      <w:pPr>
        <w:ind w:left="126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72E10466"/>
    <w:multiLevelType w:val="hybridMultilevel"/>
    <w:tmpl w:val="1F986060"/>
    <w:lvl w:ilvl="0" w:tplc="A46AEC34">
      <w:start w:val="1"/>
      <w:numFmt w:val="decimal"/>
      <w:lvlText w:val="实例%1: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B2172B0"/>
    <w:multiLevelType w:val="hybridMultilevel"/>
    <w:tmpl w:val="B38C88B4"/>
    <w:lvl w:ilvl="0" w:tplc="75A01F1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7D993625"/>
    <w:multiLevelType w:val="hybridMultilevel"/>
    <w:tmpl w:val="F0AC89AE"/>
    <w:lvl w:ilvl="0" w:tplc="DAF8E0E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 w15:restartNumberingAfterBreak="0">
    <w:nsid w:val="7FB5139D"/>
    <w:multiLevelType w:val="hybridMultilevel"/>
    <w:tmpl w:val="588C54A8"/>
    <w:lvl w:ilvl="0" w:tplc="FD66D09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2"/>
  </w:num>
  <w:num w:numId="3">
    <w:abstractNumId w:val="25"/>
  </w:num>
  <w:num w:numId="4">
    <w:abstractNumId w:val="27"/>
  </w:num>
  <w:num w:numId="5">
    <w:abstractNumId w:val="14"/>
  </w:num>
  <w:num w:numId="6">
    <w:abstractNumId w:val="2"/>
  </w:num>
  <w:num w:numId="7">
    <w:abstractNumId w:val="7"/>
  </w:num>
  <w:num w:numId="8">
    <w:abstractNumId w:val="24"/>
  </w:num>
  <w:num w:numId="9">
    <w:abstractNumId w:val="18"/>
  </w:num>
  <w:num w:numId="10">
    <w:abstractNumId w:val="1"/>
  </w:num>
  <w:num w:numId="11">
    <w:abstractNumId w:val="32"/>
  </w:num>
  <w:num w:numId="12">
    <w:abstractNumId w:val="22"/>
  </w:num>
  <w:num w:numId="13">
    <w:abstractNumId w:val="17"/>
  </w:num>
  <w:num w:numId="14">
    <w:abstractNumId w:val="30"/>
  </w:num>
  <w:num w:numId="15">
    <w:abstractNumId w:val="19"/>
  </w:num>
  <w:num w:numId="16">
    <w:abstractNumId w:val="6"/>
  </w:num>
  <w:num w:numId="17">
    <w:abstractNumId w:val="31"/>
  </w:num>
  <w:num w:numId="18">
    <w:abstractNumId w:val="16"/>
  </w:num>
  <w:num w:numId="19">
    <w:abstractNumId w:val="9"/>
  </w:num>
  <w:num w:numId="20">
    <w:abstractNumId w:val="10"/>
  </w:num>
  <w:num w:numId="21">
    <w:abstractNumId w:val="11"/>
  </w:num>
  <w:num w:numId="22">
    <w:abstractNumId w:val="26"/>
  </w:num>
  <w:num w:numId="23">
    <w:abstractNumId w:val="4"/>
  </w:num>
  <w:num w:numId="24">
    <w:abstractNumId w:val="20"/>
  </w:num>
  <w:num w:numId="25">
    <w:abstractNumId w:val="23"/>
  </w:num>
  <w:num w:numId="26">
    <w:abstractNumId w:val="3"/>
  </w:num>
  <w:num w:numId="27">
    <w:abstractNumId w:val="5"/>
  </w:num>
  <w:num w:numId="28">
    <w:abstractNumId w:val="15"/>
  </w:num>
  <w:num w:numId="29">
    <w:abstractNumId w:val="8"/>
  </w:num>
  <w:num w:numId="30">
    <w:abstractNumId w:val="13"/>
  </w:num>
  <w:num w:numId="31">
    <w:abstractNumId w:val="21"/>
  </w:num>
  <w:num w:numId="32">
    <w:abstractNumId w:val="28"/>
  </w:num>
  <w:num w:numId="33">
    <w:abstractNumId w:val="34"/>
  </w:num>
  <w:num w:numId="34">
    <w:abstractNumId w:val="29"/>
  </w:num>
  <w:num w:numId="35">
    <w:abstractNumId w:val="33"/>
  </w:num>
  <w:num w:numId="36">
    <w:abstractNumId w:val="3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4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4A3C"/>
    <w:rsid w:val="00001E1C"/>
    <w:rsid w:val="0000384B"/>
    <w:rsid w:val="000073BE"/>
    <w:rsid w:val="00007A7A"/>
    <w:rsid w:val="000146C2"/>
    <w:rsid w:val="00021978"/>
    <w:rsid w:val="00022406"/>
    <w:rsid w:val="000234C4"/>
    <w:rsid w:val="000341F7"/>
    <w:rsid w:val="0004560C"/>
    <w:rsid w:val="00053DBE"/>
    <w:rsid w:val="00056D8B"/>
    <w:rsid w:val="0006095F"/>
    <w:rsid w:val="000703E0"/>
    <w:rsid w:val="00071382"/>
    <w:rsid w:val="00074035"/>
    <w:rsid w:val="000748B7"/>
    <w:rsid w:val="00075A9A"/>
    <w:rsid w:val="00076134"/>
    <w:rsid w:val="000908F2"/>
    <w:rsid w:val="0009391D"/>
    <w:rsid w:val="000950EA"/>
    <w:rsid w:val="000A1E70"/>
    <w:rsid w:val="000A3168"/>
    <w:rsid w:val="000A3B17"/>
    <w:rsid w:val="000C3C68"/>
    <w:rsid w:val="000D5763"/>
    <w:rsid w:val="000E05B9"/>
    <w:rsid w:val="000E2AAC"/>
    <w:rsid w:val="000E507E"/>
    <w:rsid w:val="000E6CDD"/>
    <w:rsid w:val="000F2169"/>
    <w:rsid w:val="000F33F8"/>
    <w:rsid w:val="000F6A1D"/>
    <w:rsid w:val="001031F3"/>
    <w:rsid w:val="00111183"/>
    <w:rsid w:val="00111CE4"/>
    <w:rsid w:val="00111D6C"/>
    <w:rsid w:val="0011573A"/>
    <w:rsid w:val="00123067"/>
    <w:rsid w:val="0012721A"/>
    <w:rsid w:val="0013106D"/>
    <w:rsid w:val="00134A8D"/>
    <w:rsid w:val="00135FA0"/>
    <w:rsid w:val="001361F0"/>
    <w:rsid w:val="00136AB4"/>
    <w:rsid w:val="001370C0"/>
    <w:rsid w:val="00141EE6"/>
    <w:rsid w:val="0014396D"/>
    <w:rsid w:val="0014619F"/>
    <w:rsid w:val="00155AC5"/>
    <w:rsid w:val="0016533D"/>
    <w:rsid w:val="00167B77"/>
    <w:rsid w:val="001729F9"/>
    <w:rsid w:val="00174FE8"/>
    <w:rsid w:val="001766F6"/>
    <w:rsid w:val="001846C4"/>
    <w:rsid w:val="00187B0E"/>
    <w:rsid w:val="001914CD"/>
    <w:rsid w:val="00191931"/>
    <w:rsid w:val="00193258"/>
    <w:rsid w:val="001A18E2"/>
    <w:rsid w:val="001A5C1A"/>
    <w:rsid w:val="001B3404"/>
    <w:rsid w:val="001B5E2B"/>
    <w:rsid w:val="001B6FF6"/>
    <w:rsid w:val="001C180E"/>
    <w:rsid w:val="001C27B2"/>
    <w:rsid w:val="001C3866"/>
    <w:rsid w:val="001D1922"/>
    <w:rsid w:val="001D3BFC"/>
    <w:rsid w:val="001D3FE8"/>
    <w:rsid w:val="001D4D7F"/>
    <w:rsid w:val="001D786F"/>
    <w:rsid w:val="001E2D88"/>
    <w:rsid w:val="001E4DA5"/>
    <w:rsid w:val="001E69A5"/>
    <w:rsid w:val="001E6C6D"/>
    <w:rsid w:val="001F43C4"/>
    <w:rsid w:val="00203825"/>
    <w:rsid w:val="00203E50"/>
    <w:rsid w:val="00205FF9"/>
    <w:rsid w:val="00214B5B"/>
    <w:rsid w:val="00216ECD"/>
    <w:rsid w:val="00221501"/>
    <w:rsid w:val="00225E0B"/>
    <w:rsid w:val="00231CE6"/>
    <w:rsid w:val="00235E8B"/>
    <w:rsid w:val="00254122"/>
    <w:rsid w:val="0025539F"/>
    <w:rsid w:val="002615F7"/>
    <w:rsid w:val="00266F98"/>
    <w:rsid w:val="00280A79"/>
    <w:rsid w:val="002823E5"/>
    <w:rsid w:val="00285468"/>
    <w:rsid w:val="002857C5"/>
    <w:rsid w:val="00286DD1"/>
    <w:rsid w:val="00295BE9"/>
    <w:rsid w:val="002A1DA5"/>
    <w:rsid w:val="002A2612"/>
    <w:rsid w:val="002A3907"/>
    <w:rsid w:val="002A73A9"/>
    <w:rsid w:val="002B17E6"/>
    <w:rsid w:val="002B2ED7"/>
    <w:rsid w:val="002C0F18"/>
    <w:rsid w:val="002C1819"/>
    <w:rsid w:val="002C44A6"/>
    <w:rsid w:val="002C45A1"/>
    <w:rsid w:val="002D43B0"/>
    <w:rsid w:val="002E6F5E"/>
    <w:rsid w:val="002F3FC1"/>
    <w:rsid w:val="002F4A02"/>
    <w:rsid w:val="00302CD7"/>
    <w:rsid w:val="00305262"/>
    <w:rsid w:val="00307BF2"/>
    <w:rsid w:val="00312543"/>
    <w:rsid w:val="003179E5"/>
    <w:rsid w:val="0032225C"/>
    <w:rsid w:val="00323B21"/>
    <w:rsid w:val="00323EE9"/>
    <w:rsid w:val="00324C36"/>
    <w:rsid w:val="00324EE5"/>
    <w:rsid w:val="00331F6F"/>
    <w:rsid w:val="003365CC"/>
    <w:rsid w:val="0033676C"/>
    <w:rsid w:val="003370FB"/>
    <w:rsid w:val="00341498"/>
    <w:rsid w:val="00341756"/>
    <w:rsid w:val="003421FD"/>
    <w:rsid w:val="00345673"/>
    <w:rsid w:val="00353EFD"/>
    <w:rsid w:val="00354F85"/>
    <w:rsid w:val="0036272D"/>
    <w:rsid w:val="00363B1B"/>
    <w:rsid w:val="00366472"/>
    <w:rsid w:val="00366741"/>
    <w:rsid w:val="0037185C"/>
    <w:rsid w:val="003722C3"/>
    <w:rsid w:val="003837F2"/>
    <w:rsid w:val="00385D70"/>
    <w:rsid w:val="00387A14"/>
    <w:rsid w:val="00394514"/>
    <w:rsid w:val="00396198"/>
    <w:rsid w:val="003A20D1"/>
    <w:rsid w:val="003A432C"/>
    <w:rsid w:val="003B2319"/>
    <w:rsid w:val="003B3927"/>
    <w:rsid w:val="003B4009"/>
    <w:rsid w:val="003B5CCF"/>
    <w:rsid w:val="003C0ADA"/>
    <w:rsid w:val="003C3232"/>
    <w:rsid w:val="003C3A45"/>
    <w:rsid w:val="003C5925"/>
    <w:rsid w:val="003C5AE0"/>
    <w:rsid w:val="003D5EE1"/>
    <w:rsid w:val="003E3124"/>
    <w:rsid w:val="003E3446"/>
    <w:rsid w:val="003E4EC6"/>
    <w:rsid w:val="003E5E12"/>
    <w:rsid w:val="003E6B07"/>
    <w:rsid w:val="003F677A"/>
    <w:rsid w:val="004032CE"/>
    <w:rsid w:val="0040471C"/>
    <w:rsid w:val="00407AE0"/>
    <w:rsid w:val="00412271"/>
    <w:rsid w:val="00414C4E"/>
    <w:rsid w:val="004207C2"/>
    <w:rsid w:val="00421380"/>
    <w:rsid w:val="004512A2"/>
    <w:rsid w:val="004630E1"/>
    <w:rsid w:val="00463F47"/>
    <w:rsid w:val="0046685F"/>
    <w:rsid w:val="00473E14"/>
    <w:rsid w:val="00474EDE"/>
    <w:rsid w:val="00486651"/>
    <w:rsid w:val="00486C63"/>
    <w:rsid w:val="00490159"/>
    <w:rsid w:val="0049180E"/>
    <w:rsid w:val="00495397"/>
    <w:rsid w:val="004A02A3"/>
    <w:rsid w:val="004A10F7"/>
    <w:rsid w:val="004A18B9"/>
    <w:rsid w:val="004A22AA"/>
    <w:rsid w:val="004A5D45"/>
    <w:rsid w:val="004B345B"/>
    <w:rsid w:val="004B56FB"/>
    <w:rsid w:val="004B7E71"/>
    <w:rsid w:val="004C1D18"/>
    <w:rsid w:val="004C3B6B"/>
    <w:rsid w:val="004C4BC3"/>
    <w:rsid w:val="004C5989"/>
    <w:rsid w:val="004D4A3C"/>
    <w:rsid w:val="004D6ADA"/>
    <w:rsid w:val="004E1FED"/>
    <w:rsid w:val="004E31C9"/>
    <w:rsid w:val="004F1732"/>
    <w:rsid w:val="004F2B4B"/>
    <w:rsid w:val="004F51B6"/>
    <w:rsid w:val="004F572D"/>
    <w:rsid w:val="00501AB4"/>
    <w:rsid w:val="00502F9B"/>
    <w:rsid w:val="00503428"/>
    <w:rsid w:val="00505283"/>
    <w:rsid w:val="0050650E"/>
    <w:rsid w:val="00506C33"/>
    <w:rsid w:val="005132B8"/>
    <w:rsid w:val="00513656"/>
    <w:rsid w:val="00514969"/>
    <w:rsid w:val="00525FA6"/>
    <w:rsid w:val="0052623C"/>
    <w:rsid w:val="00530AD1"/>
    <w:rsid w:val="00532BC2"/>
    <w:rsid w:val="00532CBE"/>
    <w:rsid w:val="00536C7B"/>
    <w:rsid w:val="00540211"/>
    <w:rsid w:val="00540B1D"/>
    <w:rsid w:val="00541934"/>
    <w:rsid w:val="00542CCC"/>
    <w:rsid w:val="00551709"/>
    <w:rsid w:val="00556CB6"/>
    <w:rsid w:val="00556D9E"/>
    <w:rsid w:val="00566C13"/>
    <w:rsid w:val="005717C8"/>
    <w:rsid w:val="0057707B"/>
    <w:rsid w:val="00582773"/>
    <w:rsid w:val="00594D0E"/>
    <w:rsid w:val="005A0534"/>
    <w:rsid w:val="005A2099"/>
    <w:rsid w:val="005A32E5"/>
    <w:rsid w:val="005A5E8A"/>
    <w:rsid w:val="005A62EA"/>
    <w:rsid w:val="005B07B3"/>
    <w:rsid w:val="005B0CBD"/>
    <w:rsid w:val="005B6D92"/>
    <w:rsid w:val="005C0FA7"/>
    <w:rsid w:val="005C79CB"/>
    <w:rsid w:val="005D1ABB"/>
    <w:rsid w:val="005E5F7E"/>
    <w:rsid w:val="005E7DA0"/>
    <w:rsid w:val="005F016C"/>
    <w:rsid w:val="005F079D"/>
    <w:rsid w:val="005F31AC"/>
    <w:rsid w:val="005F4AA2"/>
    <w:rsid w:val="00600630"/>
    <w:rsid w:val="00600E86"/>
    <w:rsid w:val="00600F4D"/>
    <w:rsid w:val="00604A3D"/>
    <w:rsid w:val="006076C3"/>
    <w:rsid w:val="00610D7A"/>
    <w:rsid w:val="00611D93"/>
    <w:rsid w:val="0061256F"/>
    <w:rsid w:val="006148B4"/>
    <w:rsid w:val="00620859"/>
    <w:rsid w:val="006250B4"/>
    <w:rsid w:val="006329F5"/>
    <w:rsid w:val="006361DC"/>
    <w:rsid w:val="006367FD"/>
    <w:rsid w:val="00640C62"/>
    <w:rsid w:val="00642F07"/>
    <w:rsid w:val="0064322A"/>
    <w:rsid w:val="00646A55"/>
    <w:rsid w:val="00650299"/>
    <w:rsid w:val="006504C3"/>
    <w:rsid w:val="006507CD"/>
    <w:rsid w:val="00650B58"/>
    <w:rsid w:val="006664D8"/>
    <w:rsid w:val="00666847"/>
    <w:rsid w:val="00666E79"/>
    <w:rsid w:val="006721B3"/>
    <w:rsid w:val="00672788"/>
    <w:rsid w:val="006733AD"/>
    <w:rsid w:val="006742CF"/>
    <w:rsid w:val="00684B9F"/>
    <w:rsid w:val="00685294"/>
    <w:rsid w:val="00693100"/>
    <w:rsid w:val="006947F3"/>
    <w:rsid w:val="006A081C"/>
    <w:rsid w:val="006A0FAD"/>
    <w:rsid w:val="006A5267"/>
    <w:rsid w:val="006A76C4"/>
    <w:rsid w:val="006B5ADE"/>
    <w:rsid w:val="006C1268"/>
    <w:rsid w:val="006C5B5F"/>
    <w:rsid w:val="006C7E0D"/>
    <w:rsid w:val="006D0FB3"/>
    <w:rsid w:val="006D2BCA"/>
    <w:rsid w:val="006E3518"/>
    <w:rsid w:val="006E640E"/>
    <w:rsid w:val="006E6ABF"/>
    <w:rsid w:val="006F1B1F"/>
    <w:rsid w:val="006F5FD0"/>
    <w:rsid w:val="007019D1"/>
    <w:rsid w:val="007023AA"/>
    <w:rsid w:val="00703F94"/>
    <w:rsid w:val="0071200C"/>
    <w:rsid w:val="007135C9"/>
    <w:rsid w:val="00715E04"/>
    <w:rsid w:val="00722A6A"/>
    <w:rsid w:val="00722F08"/>
    <w:rsid w:val="007237F2"/>
    <w:rsid w:val="00725125"/>
    <w:rsid w:val="00726BD0"/>
    <w:rsid w:val="007312A0"/>
    <w:rsid w:val="007317E1"/>
    <w:rsid w:val="007320DC"/>
    <w:rsid w:val="00736FF0"/>
    <w:rsid w:val="00740B83"/>
    <w:rsid w:val="007412A1"/>
    <w:rsid w:val="00742A8D"/>
    <w:rsid w:val="007478A2"/>
    <w:rsid w:val="00751BE8"/>
    <w:rsid w:val="007524FE"/>
    <w:rsid w:val="007550EA"/>
    <w:rsid w:val="00755190"/>
    <w:rsid w:val="007565FF"/>
    <w:rsid w:val="00756F40"/>
    <w:rsid w:val="00764D69"/>
    <w:rsid w:val="00767312"/>
    <w:rsid w:val="0076746A"/>
    <w:rsid w:val="00771744"/>
    <w:rsid w:val="00771EE6"/>
    <w:rsid w:val="00773243"/>
    <w:rsid w:val="00773C23"/>
    <w:rsid w:val="00774E82"/>
    <w:rsid w:val="00776E22"/>
    <w:rsid w:val="0078256C"/>
    <w:rsid w:val="00785884"/>
    <w:rsid w:val="00785D8A"/>
    <w:rsid w:val="00786664"/>
    <w:rsid w:val="00790468"/>
    <w:rsid w:val="00790EF8"/>
    <w:rsid w:val="00795C76"/>
    <w:rsid w:val="007A259C"/>
    <w:rsid w:val="007A26E6"/>
    <w:rsid w:val="007A43EE"/>
    <w:rsid w:val="007A5EFD"/>
    <w:rsid w:val="007B170F"/>
    <w:rsid w:val="007B3BE0"/>
    <w:rsid w:val="007B6D3C"/>
    <w:rsid w:val="007C2C5E"/>
    <w:rsid w:val="007C4849"/>
    <w:rsid w:val="007C74C7"/>
    <w:rsid w:val="007D07C3"/>
    <w:rsid w:val="007D1352"/>
    <w:rsid w:val="007E3099"/>
    <w:rsid w:val="007E7A88"/>
    <w:rsid w:val="007F162B"/>
    <w:rsid w:val="007F4741"/>
    <w:rsid w:val="007F516E"/>
    <w:rsid w:val="008010BD"/>
    <w:rsid w:val="00801F39"/>
    <w:rsid w:val="00802F21"/>
    <w:rsid w:val="00810AE9"/>
    <w:rsid w:val="008272CB"/>
    <w:rsid w:val="008320A6"/>
    <w:rsid w:val="00846280"/>
    <w:rsid w:val="00847565"/>
    <w:rsid w:val="00850075"/>
    <w:rsid w:val="008533F8"/>
    <w:rsid w:val="00856C44"/>
    <w:rsid w:val="00870828"/>
    <w:rsid w:val="0087145A"/>
    <w:rsid w:val="008718C7"/>
    <w:rsid w:val="00873D25"/>
    <w:rsid w:val="008770A1"/>
    <w:rsid w:val="008911F4"/>
    <w:rsid w:val="008959A3"/>
    <w:rsid w:val="00895D9F"/>
    <w:rsid w:val="008978E2"/>
    <w:rsid w:val="008A06D6"/>
    <w:rsid w:val="008A0729"/>
    <w:rsid w:val="008A0C3D"/>
    <w:rsid w:val="008A14E6"/>
    <w:rsid w:val="008A1CD1"/>
    <w:rsid w:val="008A1F89"/>
    <w:rsid w:val="008A3709"/>
    <w:rsid w:val="008A7497"/>
    <w:rsid w:val="008B25E0"/>
    <w:rsid w:val="008B4346"/>
    <w:rsid w:val="008B749F"/>
    <w:rsid w:val="008B7D1C"/>
    <w:rsid w:val="008C4A97"/>
    <w:rsid w:val="008D276B"/>
    <w:rsid w:val="008E4E4B"/>
    <w:rsid w:val="008E77A0"/>
    <w:rsid w:val="008E7EE2"/>
    <w:rsid w:val="008F64A8"/>
    <w:rsid w:val="00902F64"/>
    <w:rsid w:val="00905656"/>
    <w:rsid w:val="00914492"/>
    <w:rsid w:val="00915D76"/>
    <w:rsid w:val="0091620B"/>
    <w:rsid w:val="00921189"/>
    <w:rsid w:val="00926F2C"/>
    <w:rsid w:val="00932168"/>
    <w:rsid w:val="00933BD7"/>
    <w:rsid w:val="00933BF2"/>
    <w:rsid w:val="00933FDC"/>
    <w:rsid w:val="00936DDF"/>
    <w:rsid w:val="009378CA"/>
    <w:rsid w:val="00940C90"/>
    <w:rsid w:val="00942B44"/>
    <w:rsid w:val="00944845"/>
    <w:rsid w:val="00950046"/>
    <w:rsid w:val="009654EA"/>
    <w:rsid w:val="00970DDF"/>
    <w:rsid w:val="009759A7"/>
    <w:rsid w:val="00975BD6"/>
    <w:rsid w:val="00987480"/>
    <w:rsid w:val="0099179B"/>
    <w:rsid w:val="00993EDF"/>
    <w:rsid w:val="009A2E7D"/>
    <w:rsid w:val="009A31B1"/>
    <w:rsid w:val="009A464D"/>
    <w:rsid w:val="009B3105"/>
    <w:rsid w:val="009B45F3"/>
    <w:rsid w:val="009B587A"/>
    <w:rsid w:val="009C246A"/>
    <w:rsid w:val="009C25DC"/>
    <w:rsid w:val="009C654D"/>
    <w:rsid w:val="009D4860"/>
    <w:rsid w:val="009D6C59"/>
    <w:rsid w:val="009D7E33"/>
    <w:rsid w:val="009E02F4"/>
    <w:rsid w:val="009E705E"/>
    <w:rsid w:val="009F06FC"/>
    <w:rsid w:val="009F3C7A"/>
    <w:rsid w:val="009F6DF0"/>
    <w:rsid w:val="009F75F4"/>
    <w:rsid w:val="00A0164E"/>
    <w:rsid w:val="00A026F2"/>
    <w:rsid w:val="00A035A3"/>
    <w:rsid w:val="00A04D9D"/>
    <w:rsid w:val="00A075B6"/>
    <w:rsid w:val="00A1050E"/>
    <w:rsid w:val="00A1318F"/>
    <w:rsid w:val="00A15A3E"/>
    <w:rsid w:val="00A16BCC"/>
    <w:rsid w:val="00A16F8B"/>
    <w:rsid w:val="00A234E6"/>
    <w:rsid w:val="00A3206C"/>
    <w:rsid w:val="00A32F08"/>
    <w:rsid w:val="00A43A68"/>
    <w:rsid w:val="00A449B4"/>
    <w:rsid w:val="00A5322A"/>
    <w:rsid w:val="00A53283"/>
    <w:rsid w:val="00A56316"/>
    <w:rsid w:val="00A6181B"/>
    <w:rsid w:val="00A62306"/>
    <w:rsid w:val="00A62320"/>
    <w:rsid w:val="00A63641"/>
    <w:rsid w:val="00A7178B"/>
    <w:rsid w:val="00A748A6"/>
    <w:rsid w:val="00A759BD"/>
    <w:rsid w:val="00A75D66"/>
    <w:rsid w:val="00A83023"/>
    <w:rsid w:val="00A84F0E"/>
    <w:rsid w:val="00A850C3"/>
    <w:rsid w:val="00A87134"/>
    <w:rsid w:val="00A90F0C"/>
    <w:rsid w:val="00A94E1C"/>
    <w:rsid w:val="00AA1E8C"/>
    <w:rsid w:val="00AA4CEC"/>
    <w:rsid w:val="00AA5DEE"/>
    <w:rsid w:val="00AB0EE1"/>
    <w:rsid w:val="00AB35BD"/>
    <w:rsid w:val="00AB6338"/>
    <w:rsid w:val="00AC5E15"/>
    <w:rsid w:val="00AC613F"/>
    <w:rsid w:val="00AC6C4B"/>
    <w:rsid w:val="00AD0A5B"/>
    <w:rsid w:val="00AD3595"/>
    <w:rsid w:val="00AD42B9"/>
    <w:rsid w:val="00AD467E"/>
    <w:rsid w:val="00AD53BD"/>
    <w:rsid w:val="00AE1617"/>
    <w:rsid w:val="00AE3782"/>
    <w:rsid w:val="00AF3AD6"/>
    <w:rsid w:val="00AF407B"/>
    <w:rsid w:val="00B008B5"/>
    <w:rsid w:val="00B05B86"/>
    <w:rsid w:val="00B117AA"/>
    <w:rsid w:val="00B121FE"/>
    <w:rsid w:val="00B16030"/>
    <w:rsid w:val="00B167D7"/>
    <w:rsid w:val="00B21918"/>
    <w:rsid w:val="00B21ADF"/>
    <w:rsid w:val="00B2427C"/>
    <w:rsid w:val="00B24669"/>
    <w:rsid w:val="00B249B1"/>
    <w:rsid w:val="00B259FE"/>
    <w:rsid w:val="00B2715D"/>
    <w:rsid w:val="00B41A33"/>
    <w:rsid w:val="00B4322D"/>
    <w:rsid w:val="00B4747F"/>
    <w:rsid w:val="00B61070"/>
    <w:rsid w:val="00B617EC"/>
    <w:rsid w:val="00B74838"/>
    <w:rsid w:val="00B75777"/>
    <w:rsid w:val="00B80602"/>
    <w:rsid w:val="00B819DE"/>
    <w:rsid w:val="00B83E77"/>
    <w:rsid w:val="00B93272"/>
    <w:rsid w:val="00B9589F"/>
    <w:rsid w:val="00B959E9"/>
    <w:rsid w:val="00BA148D"/>
    <w:rsid w:val="00BA2B46"/>
    <w:rsid w:val="00BB0B58"/>
    <w:rsid w:val="00BB2E3D"/>
    <w:rsid w:val="00BC2BF2"/>
    <w:rsid w:val="00BC2D7F"/>
    <w:rsid w:val="00BC38DE"/>
    <w:rsid w:val="00BD0310"/>
    <w:rsid w:val="00BD705F"/>
    <w:rsid w:val="00BE3A42"/>
    <w:rsid w:val="00BE451A"/>
    <w:rsid w:val="00BF052F"/>
    <w:rsid w:val="00BF075F"/>
    <w:rsid w:val="00BF13C7"/>
    <w:rsid w:val="00BF5781"/>
    <w:rsid w:val="00C0018B"/>
    <w:rsid w:val="00C01371"/>
    <w:rsid w:val="00C06BED"/>
    <w:rsid w:val="00C06DD0"/>
    <w:rsid w:val="00C070DA"/>
    <w:rsid w:val="00C11813"/>
    <w:rsid w:val="00C15F77"/>
    <w:rsid w:val="00C17102"/>
    <w:rsid w:val="00C30089"/>
    <w:rsid w:val="00C4483E"/>
    <w:rsid w:val="00C579FD"/>
    <w:rsid w:val="00C57F4B"/>
    <w:rsid w:val="00C61242"/>
    <w:rsid w:val="00C6680D"/>
    <w:rsid w:val="00C70B3E"/>
    <w:rsid w:val="00C8244A"/>
    <w:rsid w:val="00C83ADC"/>
    <w:rsid w:val="00C93FC7"/>
    <w:rsid w:val="00C96ECF"/>
    <w:rsid w:val="00CA77AD"/>
    <w:rsid w:val="00CB1D81"/>
    <w:rsid w:val="00CB4307"/>
    <w:rsid w:val="00CB50CC"/>
    <w:rsid w:val="00CB74C7"/>
    <w:rsid w:val="00CC1272"/>
    <w:rsid w:val="00CC4F65"/>
    <w:rsid w:val="00CC7FEB"/>
    <w:rsid w:val="00CD0ECA"/>
    <w:rsid w:val="00CD4113"/>
    <w:rsid w:val="00CD445D"/>
    <w:rsid w:val="00CD6EA2"/>
    <w:rsid w:val="00CD6F6B"/>
    <w:rsid w:val="00CD72C0"/>
    <w:rsid w:val="00CD7936"/>
    <w:rsid w:val="00CE4FE8"/>
    <w:rsid w:val="00CE5F3A"/>
    <w:rsid w:val="00CE7176"/>
    <w:rsid w:val="00CE7BB9"/>
    <w:rsid w:val="00CF3BA5"/>
    <w:rsid w:val="00CF5FB2"/>
    <w:rsid w:val="00CF665B"/>
    <w:rsid w:val="00D07BD0"/>
    <w:rsid w:val="00D145EC"/>
    <w:rsid w:val="00D15DA7"/>
    <w:rsid w:val="00D25DC1"/>
    <w:rsid w:val="00D309C1"/>
    <w:rsid w:val="00D30EC4"/>
    <w:rsid w:val="00D338FA"/>
    <w:rsid w:val="00D3599A"/>
    <w:rsid w:val="00D36F74"/>
    <w:rsid w:val="00D40A65"/>
    <w:rsid w:val="00D41C29"/>
    <w:rsid w:val="00D43E78"/>
    <w:rsid w:val="00D4485D"/>
    <w:rsid w:val="00D50AF3"/>
    <w:rsid w:val="00D512EA"/>
    <w:rsid w:val="00D527B1"/>
    <w:rsid w:val="00D538A9"/>
    <w:rsid w:val="00D55AFF"/>
    <w:rsid w:val="00D6129C"/>
    <w:rsid w:val="00D629FA"/>
    <w:rsid w:val="00D63761"/>
    <w:rsid w:val="00D66F97"/>
    <w:rsid w:val="00D700DC"/>
    <w:rsid w:val="00D74B82"/>
    <w:rsid w:val="00D93FE0"/>
    <w:rsid w:val="00D97405"/>
    <w:rsid w:val="00DA2A0B"/>
    <w:rsid w:val="00DA6194"/>
    <w:rsid w:val="00DA6F9F"/>
    <w:rsid w:val="00DB1C91"/>
    <w:rsid w:val="00DC766D"/>
    <w:rsid w:val="00DD35A5"/>
    <w:rsid w:val="00DD3DCE"/>
    <w:rsid w:val="00DD46C4"/>
    <w:rsid w:val="00DD4BE6"/>
    <w:rsid w:val="00DD5ADB"/>
    <w:rsid w:val="00DE4E30"/>
    <w:rsid w:val="00DE6E2B"/>
    <w:rsid w:val="00DF257C"/>
    <w:rsid w:val="00DF4592"/>
    <w:rsid w:val="00DF4CB1"/>
    <w:rsid w:val="00E017B6"/>
    <w:rsid w:val="00E0187D"/>
    <w:rsid w:val="00E01D52"/>
    <w:rsid w:val="00E03EA7"/>
    <w:rsid w:val="00E04D07"/>
    <w:rsid w:val="00E06ACC"/>
    <w:rsid w:val="00E10DAB"/>
    <w:rsid w:val="00E174D1"/>
    <w:rsid w:val="00E24731"/>
    <w:rsid w:val="00E25C79"/>
    <w:rsid w:val="00E27634"/>
    <w:rsid w:val="00E34067"/>
    <w:rsid w:val="00E34074"/>
    <w:rsid w:val="00E41CC6"/>
    <w:rsid w:val="00E44BCF"/>
    <w:rsid w:val="00E45AF2"/>
    <w:rsid w:val="00E5635E"/>
    <w:rsid w:val="00E572C6"/>
    <w:rsid w:val="00E601AB"/>
    <w:rsid w:val="00E61567"/>
    <w:rsid w:val="00E64599"/>
    <w:rsid w:val="00E67F49"/>
    <w:rsid w:val="00E7221E"/>
    <w:rsid w:val="00E72B47"/>
    <w:rsid w:val="00E8214E"/>
    <w:rsid w:val="00E933DF"/>
    <w:rsid w:val="00E97464"/>
    <w:rsid w:val="00EA7E17"/>
    <w:rsid w:val="00EB528D"/>
    <w:rsid w:val="00EC0B90"/>
    <w:rsid w:val="00EC198C"/>
    <w:rsid w:val="00EC7AC5"/>
    <w:rsid w:val="00EE2401"/>
    <w:rsid w:val="00EE2E8D"/>
    <w:rsid w:val="00EE6400"/>
    <w:rsid w:val="00EF3558"/>
    <w:rsid w:val="00EF3AB3"/>
    <w:rsid w:val="00EF5792"/>
    <w:rsid w:val="00EF5A6F"/>
    <w:rsid w:val="00F012A8"/>
    <w:rsid w:val="00F05CFA"/>
    <w:rsid w:val="00F16DE4"/>
    <w:rsid w:val="00F21FAA"/>
    <w:rsid w:val="00F26177"/>
    <w:rsid w:val="00F26970"/>
    <w:rsid w:val="00F32E90"/>
    <w:rsid w:val="00F40CCC"/>
    <w:rsid w:val="00F41DC8"/>
    <w:rsid w:val="00F431C9"/>
    <w:rsid w:val="00F4775A"/>
    <w:rsid w:val="00F54D30"/>
    <w:rsid w:val="00F5657C"/>
    <w:rsid w:val="00F56AFC"/>
    <w:rsid w:val="00F5755A"/>
    <w:rsid w:val="00F617E7"/>
    <w:rsid w:val="00F636A4"/>
    <w:rsid w:val="00F654E1"/>
    <w:rsid w:val="00F655E3"/>
    <w:rsid w:val="00F74A10"/>
    <w:rsid w:val="00F8028A"/>
    <w:rsid w:val="00F80F85"/>
    <w:rsid w:val="00F81022"/>
    <w:rsid w:val="00F81482"/>
    <w:rsid w:val="00F8232C"/>
    <w:rsid w:val="00F848B6"/>
    <w:rsid w:val="00F85E45"/>
    <w:rsid w:val="00F92083"/>
    <w:rsid w:val="00F94C98"/>
    <w:rsid w:val="00F966A4"/>
    <w:rsid w:val="00FA17E7"/>
    <w:rsid w:val="00FB0961"/>
    <w:rsid w:val="00FB0A1F"/>
    <w:rsid w:val="00FB2A54"/>
    <w:rsid w:val="00FB63EF"/>
    <w:rsid w:val="00FC3933"/>
    <w:rsid w:val="00FC416C"/>
    <w:rsid w:val="00FD30A1"/>
    <w:rsid w:val="00FD45CD"/>
    <w:rsid w:val="00FE2800"/>
    <w:rsid w:val="00FE3303"/>
    <w:rsid w:val="00FE41EA"/>
    <w:rsid w:val="00FF0948"/>
    <w:rsid w:val="00FF1F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FA90EC"/>
  <w15:chartTrackingRefBased/>
  <w15:docId w15:val="{42B39089-B1E2-4205-B546-9A960C6EFD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DF257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F257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F257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931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9310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931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93100"/>
    <w:rPr>
      <w:sz w:val="18"/>
      <w:szCs w:val="18"/>
    </w:rPr>
  </w:style>
  <w:style w:type="paragraph" w:styleId="a7">
    <w:name w:val="List Paragraph"/>
    <w:basedOn w:val="a"/>
    <w:uiPriority w:val="34"/>
    <w:qFormat/>
    <w:rsid w:val="00693100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E25C79"/>
    <w:rPr>
      <w:color w:val="0563C1" w:themeColor="hyperlink"/>
      <w:u w:val="single"/>
    </w:rPr>
  </w:style>
  <w:style w:type="character" w:styleId="a9">
    <w:name w:val="FollowedHyperlink"/>
    <w:basedOn w:val="a0"/>
    <w:uiPriority w:val="99"/>
    <w:semiHidden/>
    <w:unhideWhenUsed/>
    <w:rsid w:val="00E25C79"/>
    <w:rPr>
      <w:color w:val="954F72" w:themeColor="followedHyperlink"/>
      <w:u w:val="single"/>
    </w:rPr>
  </w:style>
  <w:style w:type="character" w:customStyle="1" w:styleId="20">
    <w:name w:val="标题 2 字符"/>
    <w:basedOn w:val="a0"/>
    <w:link w:val="2"/>
    <w:uiPriority w:val="9"/>
    <w:rsid w:val="00DF257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F257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DF257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a">
    <w:name w:val="footnote text"/>
    <w:basedOn w:val="a"/>
    <w:link w:val="ab"/>
    <w:uiPriority w:val="99"/>
    <w:semiHidden/>
    <w:unhideWhenUsed/>
    <w:rsid w:val="007A43EE"/>
    <w:pPr>
      <w:snapToGrid w:val="0"/>
      <w:jc w:val="left"/>
    </w:pPr>
    <w:rPr>
      <w:sz w:val="18"/>
      <w:szCs w:val="18"/>
    </w:rPr>
  </w:style>
  <w:style w:type="character" w:customStyle="1" w:styleId="ab">
    <w:name w:val="脚注文本 字符"/>
    <w:basedOn w:val="a0"/>
    <w:link w:val="aa"/>
    <w:uiPriority w:val="99"/>
    <w:semiHidden/>
    <w:rsid w:val="007A43EE"/>
    <w:rPr>
      <w:sz w:val="18"/>
      <w:szCs w:val="18"/>
    </w:rPr>
  </w:style>
  <w:style w:type="character" w:styleId="ac">
    <w:name w:val="footnote reference"/>
    <w:basedOn w:val="a0"/>
    <w:uiPriority w:val="99"/>
    <w:semiHidden/>
    <w:unhideWhenUsed/>
    <w:rsid w:val="007A43EE"/>
    <w:rPr>
      <w:vertAlign w:val="superscript"/>
    </w:rPr>
  </w:style>
  <w:style w:type="table" w:styleId="ad">
    <w:name w:val="Table Grid"/>
    <w:basedOn w:val="a1"/>
    <w:uiPriority w:val="39"/>
    <w:rsid w:val="007717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caption"/>
    <w:basedOn w:val="a"/>
    <w:next w:val="a"/>
    <w:uiPriority w:val="35"/>
    <w:unhideWhenUsed/>
    <w:qFormat/>
    <w:rsid w:val="00771744"/>
    <w:rPr>
      <w:rFonts w:asciiTheme="majorHAnsi" w:eastAsia="黑体" w:hAnsiTheme="majorHAnsi" w:cstheme="majorBidi"/>
      <w:sz w:val="20"/>
      <w:szCs w:val="20"/>
    </w:rPr>
  </w:style>
  <w:style w:type="paragraph" w:styleId="af">
    <w:name w:val="No Spacing"/>
    <w:uiPriority w:val="1"/>
    <w:qFormat/>
    <w:rsid w:val="00594D0E"/>
    <w:pPr>
      <w:widowControl w:val="0"/>
      <w:jc w:val="both"/>
    </w:pPr>
  </w:style>
  <w:style w:type="table" w:customStyle="1" w:styleId="1">
    <w:name w:val="网格型1"/>
    <w:basedOn w:val="a1"/>
    <w:next w:val="ad"/>
    <w:uiPriority w:val="59"/>
    <w:rsid w:val="00AB0E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DDR_v1.1%20&#20351;&#29992;&#35828;&#26126;&#20070;.pdf" TargetMode="External"/><Relationship Id="rId13" Type="http://schemas.openxmlformats.org/officeDocument/2006/relationships/image" Target="media/image2.gif"/><Relationship Id="rId18" Type="http://schemas.openxmlformats.org/officeDocument/2006/relationships/image" Target="media/image4.emf"/><Relationship Id="rId26" Type="http://schemas.openxmlformats.org/officeDocument/2006/relationships/oleObject" Target="embeddings/Microsoft_Visio_2003-2010___1.vsd"/><Relationship Id="rId3" Type="http://schemas.openxmlformats.org/officeDocument/2006/relationships/styles" Target="styles.xml"/><Relationship Id="rId21" Type="http://schemas.openxmlformats.org/officeDocument/2006/relationships/package" Target="embeddings/Microsoft_Visio___4.vsdx"/><Relationship Id="rId7" Type="http://schemas.openxmlformats.org/officeDocument/2006/relationships/endnotes" Target="endnotes.xml"/><Relationship Id="rId12" Type="http://schemas.openxmlformats.org/officeDocument/2006/relationships/hyperlink" Target="DDR_v1.1%20&#37197;&#32622;&#20449;&#24687;&#29983;&#25104;&#24037;&#20855;" TargetMode="External"/><Relationship Id="rId17" Type="http://schemas.openxmlformats.org/officeDocument/2006/relationships/package" Target="embeddings/Microsoft_Visio___2.vsdx"/><Relationship Id="rId25" Type="http://schemas.openxmlformats.org/officeDocument/2006/relationships/oleObject" Target="embeddings/Microsoft_Visio_2003-2010___.vsd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DDR_v1.1%20&#37197;&#32622;&#20449;&#24687;&#29983;&#25104;&#24037;&#20855;/DDR_v1.1%20&#37197;&#32622;&#20449;&#24687;&#29983;&#25104;&#24037;&#20855;&#20351;&#29992;&#35828;&#26126;.txt" TargetMode="External"/><Relationship Id="rId24" Type="http://schemas.openxmlformats.org/officeDocument/2006/relationships/image" Target="media/image7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package" Target="embeddings/Microsoft_Visio___5.vsdx"/><Relationship Id="rId28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19" Type="http://schemas.openxmlformats.org/officeDocument/2006/relationships/package" Target="embeddings/Microsoft_Visio___3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BABE9C-3C0E-472C-AD76-6D495EA58D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20</TotalTime>
  <Pages>12</Pages>
  <Words>1021</Words>
  <Characters>5825</Characters>
  <Application>Microsoft Office Word</Application>
  <DocSecurity>0</DocSecurity>
  <Lines>48</Lines>
  <Paragraphs>13</Paragraphs>
  <ScaleCrop>false</ScaleCrop>
  <Company>合肥工业大学电物学院微电子所</Company>
  <LinksUpToDate>false</LinksUpToDate>
  <CharactersWithSpaces>68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袁亚鹏</cp:lastModifiedBy>
  <cp:revision>629</cp:revision>
  <cp:lastPrinted>2017-05-11T03:03:00Z</cp:lastPrinted>
  <dcterms:created xsi:type="dcterms:W3CDTF">2017-05-08T01:08:00Z</dcterms:created>
  <dcterms:modified xsi:type="dcterms:W3CDTF">2018-03-08T13:40:00Z</dcterms:modified>
</cp:coreProperties>
</file>